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EAF5E" w14:textId="6D360584" w:rsidR="002D6079" w:rsidRDefault="002D6079" w:rsidP="002D6079">
      <w:pPr>
        <w:rPr>
          <w:b/>
        </w:rPr>
      </w:pPr>
      <w:r w:rsidRPr="002D6079">
        <w:rPr>
          <w:b/>
        </w:rPr>
        <w:t>Azure Firewall for On-prem access to Service Endpoints</w:t>
      </w:r>
      <w:r>
        <w:rPr>
          <w:b/>
        </w:rPr>
        <w:t>: Step-by-Step Lab Guide</w:t>
      </w:r>
    </w:p>
    <w:p w14:paraId="4C7E975B" w14:textId="77777777" w:rsidR="002D6079" w:rsidRPr="002D6079" w:rsidRDefault="002D6079" w:rsidP="002D6079">
      <w:pPr>
        <w:rPr>
          <w:b/>
        </w:rPr>
      </w:pPr>
    </w:p>
    <w:p w14:paraId="3EF22AD9" w14:textId="499BE14A" w:rsidR="002D6079" w:rsidRPr="00256E86" w:rsidRDefault="002D6079" w:rsidP="002D6079">
      <w:pPr>
        <w:spacing w:after="0"/>
      </w:pPr>
      <w:r w:rsidRPr="00256E86">
        <w:t>Virtual Network (VNet) Service Endpoints extends your virtual network private address space, and</w:t>
      </w:r>
    </w:p>
    <w:p w14:paraId="6B628C24" w14:textId="77777777" w:rsidR="002D6079" w:rsidRPr="00256E86" w:rsidRDefault="002D6079" w:rsidP="002D6079">
      <w:pPr>
        <w:spacing w:after="0"/>
      </w:pPr>
      <w:r w:rsidRPr="00256E86">
        <w:t>the identity of your VNet, to multi-tenant Azure PaaS services over a special NAT tunnel in the</w:t>
      </w:r>
    </w:p>
    <w:p w14:paraId="3EA729FA" w14:textId="77777777" w:rsidR="002D6079" w:rsidRPr="00256E86" w:rsidRDefault="002D6079" w:rsidP="002D6079">
      <w:pPr>
        <w:spacing w:after="0"/>
      </w:pPr>
      <w:r w:rsidRPr="00256E86">
        <w:t>Azure fabric.  Service Endpoints allow you to secure your critical Azure service resources to only</w:t>
      </w:r>
    </w:p>
    <w:p w14:paraId="2E02410D" w14:textId="77777777" w:rsidR="002D6079" w:rsidRPr="00256E86" w:rsidRDefault="002D6079" w:rsidP="002D6079">
      <w:pPr>
        <w:spacing w:after="0"/>
      </w:pPr>
      <w:r w:rsidRPr="00256E86">
        <w:t>your virtual networks. Traffic from your VNet to the Azure PaaS service always remains on the</w:t>
      </w:r>
    </w:p>
    <w:p w14:paraId="27865269" w14:textId="77777777" w:rsidR="002D6079" w:rsidRPr="00256E86" w:rsidRDefault="002D6079" w:rsidP="002D6079">
      <w:pPr>
        <w:spacing w:after="0"/>
      </w:pPr>
      <w:r w:rsidRPr="00256E86">
        <w:t>Microsoft Azure backbone network.</w:t>
      </w:r>
    </w:p>
    <w:p w14:paraId="671452F2" w14:textId="77777777" w:rsidR="002D6079" w:rsidRPr="00256E86" w:rsidRDefault="002D6079" w:rsidP="002D6079">
      <w:pPr>
        <w:spacing w:after="0"/>
      </w:pPr>
    </w:p>
    <w:p w14:paraId="11BEEEB9" w14:textId="77777777" w:rsidR="002D6079" w:rsidRPr="00256E86" w:rsidRDefault="002D6079" w:rsidP="002D6079">
      <w:pPr>
        <w:spacing w:after="0"/>
      </w:pPr>
      <w:r w:rsidRPr="00256E86">
        <w:t xml:space="preserve">The key here is the ability to deploy </w:t>
      </w:r>
      <w:r>
        <w:t>Azure Storage</w:t>
      </w:r>
      <w:r w:rsidRPr="00256E86">
        <w:t xml:space="preserve"> with Service Endpoints, while</w:t>
      </w:r>
      <w:r w:rsidRPr="00256E86">
        <w:rPr>
          <w:i/>
          <w:iCs/>
        </w:rPr>
        <w:t xml:space="preserve"> also</w:t>
      </w:r>
      <w:r w:rsidRPr="00256E86">
        <w:t xml:space="preserve"> making these</w:t>
      </w:r>
    </w:p>
    <w:p w14:paraId="64D8FCC2" w14:textId="77777777" w:rsidR="002D6079" w:rsidRPr="00256E86" w:rsidRDefault="002D6079" w:rsidP="002D6079">
      <w:pPr>
        <w:spacing w:after="0"/>
      </w:pPr>
      <w:r w:rsidRPr="00256E86">
        <w:t>private PaaS endpoints available</w:t>
      </w:r>
      <w:r>
        <w:t xml:space="preserve"> </w:t>
      </w:r>
      <w:r w:rsidRPr="00256E86">
        <w:t xml:space="preserve">over </w:t>
      </w:r>
      <w:r>
        <w:t xml:space="preserve">an IPSEC VPN or </w:t>
      </w:r>
      <w:r w:rsidRPr="00256E86">
        <w:t>the ExpressRoute private peering. The current limitation of</w:t>
      </w:r>
      <w:r>
        <w:t xml:space="preserve"> </w:t>
      </w:r>
      <w:r w:rsidRPr="00256E86">
        <w:t xml:space="preserve">Service Endpoints is that it is not accessible to on-premise resources.  </w:t>
      </w:r>
      <w:r>
        <w:t>Using service endpoints with Azure Firewall gives on-premise devices a private endpoint to hit coupled with a stateful security device providing centralized logging</w:t>
      </w:r>
      <w:r w:rsidRPr="00256E86">
        <w:t xml:space="preserve">.  </w:t>
      </w:r>
    </w:p>
    <w:p w14:paraId="7365783D" w14:textId="77777777" w:rsidR="002D6079" w:rsidRPr="00256E86" w:rsidRDefault="002D6079" w:rsidP="002D6079">
      <w:pPr>
        <w:spacing w:after="0"/>
      </w:pPr>
    </w:p>
    <w:p w14:paraId="16C2AD3B" w14:textId="77777777" w:rsidR="002D6079" w:rsidRPr="00256E86" w:rsidRDefault="002D6079" w:rsidP="002D6079">
      <w:pPr>
        <w:spacing w:after="0"/>
      </w:pPr>
      <w:r w:rsidRPr="00256E86">
        <w:t>The following diagram illustrates on-premise to cloud communication architecture secured via the</w:t>
      </w:r>
    </w:p>
    <w:p w14:paraId="457C67A8" w14:textId="77777777" w:rsidR="002D6079" w:rsidRPr="00256E86" w:rsidRDefault="002D6079" w:rsidP="002D6079">
      <w:pPr>
        <w:spacing w:after="0"/>
      </w:pPr>
      <w:r>
        <w:t>Azure Firewall</w:t>
      </w:r>
      <w:r w:rsidRPr="00256E86">
        <w:t xml:space="preserve"> hosted in Microsoft Azure. </w:t>
      </w:r>
    </w:p>
    <w:p w14:paraId="50A16CD9" w14:textId="77777777" w:rsidR="002D6079" w:rsidRPr="00256E86" w:rsidRDefault="002D6079" w:rsidP="002D6079">
      <w:pPr>
        <w:spacing w:after="0"/>
      </w:pPr>
    </w:p>
    <w:p w14:paraId="09DD75AA" w14:textId="5BD9B259" w:rsidR="002D6079" w:rsidRDefault="002D6079" w:rsidP="002D6079">
      <w:pPr>
        <w:spacing w:after="0"/>
        <w:ind w:left="720" w:hanging="360"/>
      </w:pPr>
      <w:r>
        <w:object w:dxaOrig="17550" w:dyaOrig="11326" w14:anchorId="001E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5" o:title=""/>
          </v:shape>
          <o:OLEObject Type="Embed" ProgID="Visio.Drawing.15" ShapeID="_x0000_i1025" DrawAspect="Content" ObjectID="_1614107998" r:id="rId6"/>
        </w:object>
      </w:r>
    </w:p>
    <w:p w14:paraId="2EFD61C7" w14:textId="7B8BE386" w:rsidR="002D6079" w:rsidRDefault="002D6079" w:rsidP="002D6079">
      <w:pPr>
        <w:spacing w:after="0"/>
        <w:ind w:left="720" w:hanging="360"/>
      </w:pPr>
    </w:p>
    <w:p w14:paraId="6EF12930" w14:textId="32207654" w:rsidR="002D6079" w:rsidRDefault="002D6079">
      <w:bookmarkStart w:id="0" w:name="_GoBack"/>
      <w:bookmarkEnd w:id="0"/>
      <w:r>
        <w:t>Download the Configuration Details spreadsheet to record the appropriate lab details.  This spreadsheet can be found at:</w:t>
      </w:r>
      <w:r w:rsidR="003A69EC">
        <w:t xml:space="preserve"> </w:t>
      </w:r>
      <w:hyperlink r:id="rId7" w:history="1">
        <w:r w:rsidR="003A69EC" w:rsidRPr="00CF17F2">
          <w:rPr>
            <w:rStyle w:val="Hyperlink"/>
          </w:rPr>
          <w:t>https://github.com/Microsoft/ServiceEndpoints_with_AzureFirewall/blob/master/Configuration%20Details.xlsx?raw=true</w:t>
        </w:r>
      </w:hyperlink>
    </w:p>
    <w:p w14:paraId="60868FB3" w14:textId="7EA95AB8" w:rsidR="002D6079" w:rsidRDefault="002D6079" w:rsidP="002D6079">
      <w:pPr>
        <w:pStyle w:val="ListParagraph"/>
        <w:numPr>
          <w:ilvl w:val="0"/>
          <w:numId w:val="1"/>
        </w:numPr>
        <w:spacing w:after="0"/>
        <w:contextualSpacing w:val="0"/>
      </w:pPr>
      <w:r>
        <w:lastRenderedPageBreak/>
        <w:t>Create the following resource groups to hold all lab environments</w:t>
      </w:r>
    </w:p>
    <w:p w14:paraId="420A3191" w14:textId="55F1C026" w:rsidR="002D6079" w:rsidRDefault="002D6079" w:rsidP="002D6079">
      <w:pPr>
        <w:pStyle w:val="ListParagraph"/>
        <w:numPr>
          <w:ilvl w:val="1"/>
          <w:numId w:val="1"/>
        </w:numPr>
        <w:spacing w:after="0"/>
        <w:contextualSpacing w:val="0"/>
      </w:pPr>
      <w:r>
        <w:t>RG_PAAS_GTWY</w:t>
      </w:r>
    </w:p>
    <w:p w14:paraId="36654CC5" w14:textId="04351AB0" w:rsidR="002D6079" w:rsidRDefault="002D6079" w:rsidP="002D6079">
      <w:pPr>
        <w:pStyle w:val="ListParagraph"/>
        <w:numPr>
          <w:ilvl w:val="1"/>
          <w:numId w:val="1"/>
        </w:numPr>
        <w:spacing w:after="0"/>
        <w:contextualSpacing w:val="0"/>
      </w:pPr>
      <w:r>
        <w:t>RG_DEPT1</w:t>
      </w:r>
    </w:p>
    <w:p w14:paraId="044D9680" w14:textId="23E7A190" w:rsidR="002D6079" w:rsidRDefault="002D6079" w:rsidP="002D6079">
      <w:pPr>
        <w:pStyle w:val="ListParagraph"/>
        <w:numPr>
          <w:ilvl w:val="1"/>
          <w:numId w:val="1"/>
        </w:numPr>
        <w:spacing w:after="0"/>
        <w:contextualSpacing w:val="0"/>
      </w:pPr>
      <w:r>
        <w:t>RG_CONTOSO_BLOB</w:t>
      </w:r>
    </w:p>
    <w:p w14:paraId="3F8602D6" w14:textId="1602A319" w:rsidR="002D6079" w:rsidRDefault="00856108" w:rsidP="002D6079">
      <w:pPr>
        <w:pStyle w:val="ListParagraph"/>
        <w:numPr>
          <w:ilvl w:val="0"/>
          <w:numId w:val="1"/>
        </w:numPr>
        <w:spacing w:after="0"/>
        <w:contextualSpacing w:val="0"/>
      </w:pPr>
      <w:r>
        <w:t xml:space="preserve">Create the following VNETs </w:t>
      </w:r>
      <w:r w:rsidR="00E308CC">
        <w:t>with the following details</w:t>
      </w:r>
    </w:p>
    <w:p w14:paraId="140035B6" w14:textId="0C67AFE2" w:rsidR="00856108" w:rsidRDefault="00856108" w:rsidP="00856108">
      <w:pPr>
        <w:pStyle w:val="ListParagraph"/>
        <w:numPr>
          <w:ilvl w:val="1"/>
          <w:numId w:val="1"/>
        </w:numPr>
        <w:spacing w:after="0"/>
        <w:contextualSpacing w:val="0"/>
      </w:pPr>
      <w:r>
        <w:t>VNET_PAAS_GTWY</w:t>
      </w:r>
    </w:p>
    <w:p w14:paraId="00D333F1" w14:textId="45438B69" w:rsidR="00856108" w:rsidRDefault="00856108" w:rsidP="00856108">
      <w:pPr>
        <w:pStyle w:val="ListParagraph"/>
        <w:numPr>
          <w:ilvl w:val="2"/>
          <w:numId w:val="1"/>
        </w:numPr>
        <w:spacing w:after="0"/>
        <w:contextualSpacing w:val="0"/>
      </w:pPr>
      <w:r>
        <w:t>Address space: 10.10.0.0/16</w:t>
      </w:r>
    </w:p>
    <w:p w14:paraId="4B481C1A" w14:textId="5CC77C41" w:rsidR="00856108" w:rsidRDefault="00856108" w:rsidP="00856108">
      <w:pPr>
        <w:pStyle w:val="ListParagraph"/>
        <w:numPr>
          <w:ilvl w:val="2"/>
          <w:numId w:val="1"/>
        </w:numPr>
        <w:spacing w:after="0"/>
        <w:contextualSpacing w:val="0"/>
      </w:pPr>
      <w:r>
        <w:t>Resource Group: RG_PAAS_GTWY</w:t>
      </w:r>
    </w:p>
    <w:p w14:paraId="6BF69F08" w14:textId="19050169" w:rsidR="00856108" w:rsidRDefault="00856108" w:rsidP="00856108">
      <w:pPr>
        <w:pStyle w:val="ListParagraph"/>
        <w:numPr>
          <w:ilvl w:val="2"/>
          <w:numId w:val="1"/>
        </w:numPr>
        <w:spacing w:after="0"/>
        <w:contextualSpacing w:val="0"/>
      </w:pPr>
      <w:r>
        <w:t>Subnet: MGMT</w:t>
      </w:r>
    </w:p>
    <w:p w14:paraId="7013E498" w14:textId="2BA4AEE1" w:rsidR="00856108" w:rsidRDefault="00E308CC" w:rsidP="00856108">
      <w:pPr>
        <w:pStyle w:val="ListParagraph"/>
        <w:numPr>
          <w:ilvl w:val="2"/>
          <w:numId w:val="1"/>
        </w:numPr>
        <w:spacing w:after="0"/>
        <w:contextualSpacing w:val="0"/>
      </w:pPr>
      <w:r>
        <w:t>Subnet address space: 10.10.2.0/24</w:t>
      </w:r>
    </w:p>
    <w:p w14:paraId="321444A0" w14:textId="67D5B2F8" w:rsidR="00856108" w:rsidRDefault="00856108" w:rsidP="00856108">
      <w:pPr>
        <w:pStyle w:val="ListParagraph"/>
        <w:numPr>
          <w:ilvl w:val="2"/>
          <w:numId w:val="1"/>
        </w:numPr>
        <w:spacing w:after="0"/>
        <w:contextualSpacing w:val="0"/>
      </w:pPr>
      <w:r>
        <w:t>Firewall: Enabled</w:t>
      </w:r>
    </w:p>
    <w:p w14:paraId="0C3FCE01" w14:textId="64726B53" w:rsidR="00E308CC" w:rsidRDefault="00E308CC" w:rsidP="00856108">
      <w:pPr>
        <w:pStyle w:val="ListParagraph"/>
        <w:numPr>
          <w:ilvl w:val="2"/>
          <w:numId w:val="1"/>
        </w:numPr>
        <w:spacing w:after="0"/>
        <w:contextualSpacing w:val="0"/>
      </w:pPr>
      <w:r>
        <w:t>Firewall name: AzFW1</w:t>
      </w:r>
    </w:p>
    <w:p w14:paraId="148C2BEB" w14:textId="735A610C" w:rsidR="00E308CC" w:rsidRDefault="00E308CC" w:rsidP="00856108">
      <w:pPr>
        <w:pStyle w:val="ListParagraph"/>
        <w:numPr>
          <w:ilvl w:val="2"/>
          <w:numId w:val="1"/>
        </w:numPr>
        <w:spacing w:after="0"/>
        <w:contextualSpacing w:val="0"/>
      </w:pPr>
      <w:r>
        <w:t>Firewall subnet: 10.10.1.0/24</w:t>
      </w:r>
    </w:p>
    <w:p w14:paraId="6D4A03CA" w14:textId="25094918" w:rsidR="00E308CC" w:rsidRDefault="00E308CC" w:rsidP="00E308CC">
      <w:pPr>
        <w:pStyle w:val="ListParagraph"/>
        <w:numPr>
          <w:ilvl w:val="1"/>
          <w:numId w:val="1"/>
        </w:numPr>
        <w:spacing w:after="0"/>
        <w:contextualSpacing w:val="0"/>
      </w:pPr>
      <w:r>
        <w:t>VNET_DEPT1</w:t>
      </w:r>
    </w:p>
    <w:p w14:paraId="2A37A02D" w14:textId="5FD019AF" w:rsidR="00E308CC" w:rsidRDefault="00E308CC" w:rsidP="00E308CC">
      <w:pPr>
        <w:pStyle w:val="ListParagraph"/>
        <w:numPr>
          <w:ilvl w:val="2"/>
          <w:numId w:val="1"/>
        </w:numPr>
        <w:spacing w:after="0"/>
        <w:contextualSpacing w:val="0"/>
      </w:pPr>
      <w:r>
        <w:t>Address space: 10.20.0.0/16</w:t>
      </w:r>
    </w:p>
    <w:p w14:paraId="4D764A94" w14:textId="25043289" w:rsidR="00E308CC" w:rsidRDefault="00E308CC" w:rsidP="00E308CC">
      <w:pPr>
        <w:pStyle w:val="ListParagraph"/>
        <w:numPr>
          <w:ilvl w:val="2"/>
          <w:numId w:val="1"/>
        </w:numPr>
        <w:spacing w:after="0"/>
        <w:contextualSpacing w:val="0"/>
      </w:pPr>
      <w:r>
        <w:t>Resource Group: EG_DEPT1</w:t>
      </w:r>
    </w:p>
    <w:p w14:paraId="2D137D26" w14:textId="092DAB35" w:rsidR="00E308CC" w:rsidRDefault="00E308CC" w:rsidP="00E308CC">
      <w:pPr>
        <w:pStyle w:val="ListParagraph"/>
        <w:numPr>
          <w:ilvl w:val="2"/>
          <w:numId w:val="1"/>
        </w:numPr>
        <w:spacing w:after="0"/>
        <w:contextualSpacing w:val="0"/>
      </w:pPr>
      <w:r>
        <w:t>Subnet: server</w:t>
      </w:r>
    </w:p>
    <w:p w14:paraId="44C176F2" w14:textId="0B38867A" w:rsidR="00E308CC" w:rsidRDefault="00E308CC" w:rsidP="00E308CC">
      <w:pPr>
        <w:pStyle w:val="ListParagraph"/>
        <w:numPr>
          <w:ilvl w:val="2"/>
          <w:numId w:val="1"/>
        </w:numPr>
        <w:spacing w:after="0"/>
        <w:contextualSpacing w:val="0"/>
      </w:pPr>
      <w:r>
        <w:t>Subnet address space: 10.20.1.0/24</w:t>
      </w:r>
    </w:p>
    <w:p w14:paraId="1327922E" w14:textId="5EAFEA5D" w:rsidR="002D6079" w:rsidRDefault="00E308CC" w:rsidP="002D6079">
      <w:pPr>
        <w:pStyle w:val="ListParagraph"/>
        <w:numPr>
          <w:ilvl w:val="0"/>
          <w:numId w:val="1"/>
        </w:numPr>
        <w:spacing w:after="0"/>
        <w:contextualSpacing w:val="0"/>
      </w:pPr>
      <w:r>
        <w:t>Edit the VNET_PAAS_GTWY</w:t>
      </w:r>
      <w:r w:rsidR="00142584">
        <w:t xml:space="preserve"> VNET</w:t>
      </w:r>
      <w:r>
        <w:t xml:space="preserve"> and enable service endpoints</w:t>
      </w:r>
    </w:p>
    <w:p w14:paraId="6C4E536D" w14:textId="674EE1EB" w:rsidR="00E308CC" w:rsidRDefault="00E308CC" w:rsidP="00E308CC">
      <w:pPr>
        <w:pStyle w:val="ListParagraph"/>
        <w:numPr>
          <w:ilvl w:val="1"/>
          <w:numId w:val="1"/>
        </w:numPr>
        <w:spacing w:after="0"/>
        <w:contextualSpacing w:val="0"/>
      </w:pPr>
      <w:r>
        <w:t xml:space="preserve">Service: </w:t>
      </w:r>
      <w:proofErr w:type="spellStart"/>
      <w:r>
        <w:t>Microsoft.Storage</w:t>
      </w:r>
      <w:proofErr w:type="spellEnd"/>
    </w:p>
    <w:p w14:paraId="583DEBE1" w14:textId="31E76EF1" w:rsidR="00E308CC" w:rsidRDefault="00E308CC" w:rsidP="00E308CC">
      <w:pPr>
        <w:pStyle w:val="ListParagraph"/>
        <w:numPr>
          <w:ilvl w:val="1"/>
          <w:numId w:val="1"/>
        </w:numPr>
        <w:spacing w:after="0"/>
        <w:contextualSpacing w:val="0"/>
      </w:pPr>
      <w:r>
        <w:t>Subnets: AzureFirewallSubnet</w:t>
      </w:r>
    </w:p>
    <w:p w14:paraId="040A699D" w14:textId="340FCAED" w:rsidR="00E308CC" w:rsidRDefault="00142584" w:rsidP="002D6079">
      <w:pPr>
        <w:pStyle w:val="ListParagraph"/>
        <w:numPr>
          <w:ilvl w:val="0"/>
          <w:numId w:val="1"/>
        </w:numPr>
        <w:spacing w:after="0"/>
        <w:contextualSpacing w:val="0"/>
      </w:pPr>
      <w:r>
        <w:t>Add a gateway subnet to the VNET_PAAS_GTWY VNET</w:t>
      </w:r>
    </w:p>
    <w:p w14:paraId="5CE8B346" w14:textId="63F6C672" w:rsidR="00142584" w:rsidRDefault="00142584" w:rsidP="00142584">
      <w:pPr>
        <w:pStyle w:val="ListParagraph"/>
        <w:numPr>
          <w:ilvl w:val="1"/>
          <w:numId w:val="1"/>
        </w:numPr>
        <w:spacing w:after="0"/>
        <w:contextualSpacing w:val="0"/>
      </w:pPr>
      <w:r>
        <w:t>Address range: 10.10.0.0/24</w:t>
      </w:r>
    </w:p>
    <w:p w14:paraId="5B52C690" w14:textId="23E08C4B" w:rsidR="00142584" w:rsidRDefault="00142584" w:rsidP="002D6079">
      <w:pPr>
        <w:pStyle w:val="ListParagraph"/>
        <w:numPr>
          <w:ilvl w:val="0"/>
          <w:numId w:val="1"/>
        </w:numPr>
        <w:spacing w:after="0"/>
        <w:contextualSpacing w:val="0"/>
      </w:pPr>
      <w:r>
        <w:t>Deploy a Virtual Network Gateway</w:t>
      </w:r>
    </w:p>
    <w:p w14:paraId="7872E1A0" w14:textId="03374FA0" w:rsidR="00142584" w:rsidRDefault="00142584" w:rsidP="00142584">
      <w:pPr>
        <w:pStyle w:val="ListParagraph"/>
        <w:numPr>
          <w:ilvl w:val="1"/>
          <w:numId w:val="1"/>
        </w:numPr>
        <w:spacing w:after="0"/>
        <w:contextualSpacing w:val="0"/>
      </w:pPr>
      <w:r>
        <w:t>Name: VPN_GTWY</w:t>
      </w:r>
    </w:p>
    <w:p w14:paraId="7BF662FF" w14:textId="30238061" w:rsidR="00142584" w:rsidRDefault="00142584" w:rsidP="00142584">
      <w:pPr>
        <w:pStyle w:val="ListParagraph"/>
        <w:numPr>
          <w:ilvl w:val="1"/>
          <w:numId w:val="1"/>
        </w:numPr>
        <w:spacing w:after="0"/>
        <w:contextualSpacing w:val="0"/>
      </w:pPr>
      <w:r>
        <w:t>Type: VPN</w:t>
      </w:r>
    </w:p>
    <w:p w14:paraId="5D00DD32" w14:textId="5E6D7831" w:rsidR="00142584" w:rsidRDefault="00142584" w:rsidP="00142584">
      <w:pPr>
        <w:pStyle w:val="ListParagraph"/>
        <w:numPr>
          <w:ilvl w:val="1"/>
          <w:numId w:val="1"/>
        </w:numPr>
        <w:spacing w:after="0"/>
        <w:contextualSpacing w:val="0"/>
      </w:pPr>
      <w:r>
        <w:t>VPN Type: Route-based</w:t>
      </w:r>
    </w:p>
    <w:p w14:paraId="28A8E823" w14:textId="06BF2331" w:rsidR="00142584" w:rsidRDefault="00142584" w:rsidP="00142584">
      <w:pPr>
        <w:pStyle w:val="ListParagraph"/>
        <w:numPr>
          <w:ilvl w:val="1"/>
          <w:numId w:val="1"/>
        </w:numPr>
        <w:spacing w:after="0"/>
        <w:contextualSpacing w:val="0"/>
      </w:pPr>
      <w:r>
        <w:t>Virtual Network: VNET_PAAS_GTWY</w:t>
      </w:r>
    </w:p>
    <w:p w14:paraId="6DB5C665" w14:textId="3E59954B" w:rsidR="00142584" w:rsidRDefault="00142584" w:rsidP="00142584">
      <w:pPr>
        <w:pStyle w:val="ListParagraph"/>
        <w:numPr>
          <w:ilvl w:val="1"/>
          <w:numId w:val="1"/>
        </w:numPr>
        <w:spacing w:after="0"/>
        <w:contextualSpacing w:val="0"/>
      </w:pPr>
      <w:r>
        <w:t xml:space="preserve">Public IP address: Create new (name </w:t>
      </w:r>
      <w:proofErr w:type="spellStart"/>
      <w:r>
        <w:t>vpn_gtwy_ip</w:t>
      </w:r>
      <w:proofErr w:type="spellEnd"/>
      <w:r>
        <w:t>)</w:t>
      </w:r>
    </w:p>
    <w:p w14:paraId="0DC145A7" w14:textId="72F62CD6" w:rsidR="00142584" w:rsidRDefault="00142584" w:rsidP="00142584">
      <w:pPr>
        <w:pStyle w:val="ListParagraph"/>
        <w:numPr>
          <w:ilvl w:val="1"/>
          <w:numId w:val="1"/>
        </w:numPr>
        <w:spacing w:after="0"/>
        <w:contextualSpacing w:val="0"/>
      </w:pPr>
      <w:r>
        <w:t>Select Configure BGP ASN</w:t>
      </w:r>
    </w:p>
    <w:p w14:paraId="69231150" w14:textId="00798736" w:rsidR="00142584" w:rsidRDefault="00142584" w:rsidP="00142584">
      <w:pPr>
        <w:pStyle w:val="ListParagraph"/>
        <w:numPr>
          <w:ilvl w:val="1"/>
          <w:numId w:val="1"/>
        </w:numPr>
        <w:spacing w:after="0"/>
        <w:contextualSpacing w:val="0"/>
      </w:pPr>
      <w:r>
        <w:t>Autonomous System Number: 65440</w:t>
      </w:r>
    </w:p>
    <w:p w14:paraId="5144CADA" w14:textId="77133095" w:rsidR="00142584" w:rsidRDefault="00142584" w:rsidP="00142584">
      <w:pPr>
        <w:pStyle w:val="ListParagraph"/>
        <w:numPr>
          <w:ilvl w:val="0"/>
          <w:numId w:val="1"/>
        </w:numPr>
        <w:spacing w:after="0"/>
        <w:contextualSpacing w:val="0"/>
      </w:pPr>
      <w:r>
        <w:t>Record ASN Number in Configuration Details Worksheet under Azure VNG BGP ASN</w:t>
      </w:r>
    </w:p>
    <w:p w14:paraId="363BB366" w14:textId="636BE48B" w:rsidR="00142584" w:rsidRDefault="00142584" w:rsidP="00142584">
      <w:pPr>
        <w:spacing w:after="0"/>
      </w:pPr>
    </w:p>
    <w:p w14:paraId="3D2B9AE9" w14:textId="77738381" w:rsidR="00142584" w:rsidRDefault="00142584" w:rsidP="00142584">
      <w:pPr>
        <w:spacing w:after="0"/>
      </w:pPr>
      <w:r>
        <w:t>NOTE: The Virtual Network Gateway can take up to 30 minutes to deploy.  You can continue with this lab as the gateway is being deployed.</w:t>
      </w:r>
    </w:p>
    <w:p w14:paraId="2588DA16" w14:textId="77777777" w:rsidR="00142584" w:rsidRDefault="00142584" w:rsidP="00142584">
      <w:pPr>
        <w:spacing w:after="0"/>
      </w:pPr>
    </w:p>
    <w:p w14:paraId="6C2CBDB3" w14:textId="4A4EAACE" w:rsidR="00044B39" w:rsidRDefault="006379BE" w:rsidP="002D6079">
      <w:pPr>
        <w:pStyle w:val="ListParagraph"/>
        <w:numPr>
          <w:ilvl w:val="0"/>
          <w:numId w:val="1"/>
        </w:numPr>
        <w:spacing w:after="0"/>
        <w:contextualSpacing w:val="0"/>
      </w:pPr>
      <w:r>
        <w:t>Deploy a Virtual Machine</w:t>
      </w:r>
    </w:p>
    <w:p w14:paraId="46FB7D5F" w14:textId="616073E7" w:rsidR="006379BE" w:rsidRDefault="006379BE" w:rsidP="006379BE">
      <w:pPr>
        <w:pStyle w:val="ListParagraph"/>
        <w:numPr>
          <w:ilvl w:val="1"/>
          <w:numId w:val="1"/>
        </w:numPr>
        <w:spacing w:after="0"/>
        <w:contextualSpacing w:val="0"/>
      </w:pPr>
      <w:r>
        <w:t>Resource Group: RG_DEPT1</w:t>
      </w:r>
    </w:p>
    <w:p w14:paraId="4C4B51F0" w14:textId="320C944B" w:rsidR="006379BE" w:rsidRDefault="006379BE" w:rsidP="006379BE">
      <w:pPr>
        <w:pStyle w:val="ListParagraph"/>
        <w:numPr>
          <w:ilvl w:val="1"/>
          <w:numId w:val="1"/>
        </w:numPr>
        <w:spacing w:after="0"/>
        <w:contextualSpacing w:val="0"/>
      </w:pPr>
      <w:r>
        <w:t>Name: VMDEPT1</w:t>
      </w:r>
    </w:p>
    <w:p w14:paraId="27A1D132" w14:textId="36E06AE4" w:rsidR="006379BE" w:rsidRDefault="006379BE" w:rsidP="006379BE">
      <w:pPr>
        <w:pStyle w:val="ListParagraph"/>
        <w:numPr>
          <w:ilvl w:val="1"/>
          <w:numId w:val="1"/>
        </w:numPr>
        <w:spacing w:after="0"/>
        <w:contextualSpacing w:val="0"/>
      </w:pPr>
      <w:r>
        <w:t>Image: Windows Server 2016 Datacenter</w:t>
      </w:r>
    </w:p>
    <w:p w14:paraId="5A7182EB" w14:textId="649D7130" w:rsidR="006379BE" w:rsidRDefault="006379BE" w:rsidP="006379BE">
      <w:pPr>
        <w:pStyle w:val="ListParagraph"/>
        <w:numPr>
          <w:ilvl w:val="1"/>
          <w:numId w:val="1"/>
        </w:numPr>
        <w:spacing w:after="0"/>
        <w:contextualSpacing w:val="0"/>
      </w:pPr>
      <w:r>
        <w:t>Create credentials for administrator account</w:t>
      </w:r>
    </w:p>
    <w:p w14:paraId="070C3DD2" w14:textId="1DA38478" w:rsidR="006379BE" w:rsidRDefault="006379BE" w:rsidP="006379BE">
      <w:pPr>
        <w:pStyle w:val="ListParagraph"/>
        <w:numPr>
          <w:ilvl w:val="1"/>
          <w:numId w:val="1"/>
        </w:numPr>
        <w:spacing w:after="0"/>
        <w:contextualSpacing w:val="0"/>
      </w:pPr>
      <w:r>
        <w:t>Public Inbound Ports: Allow Selected ports</w:t>
      </w:r>
    </w:p>
    <w:p w14:paraId="251DA5FE" w14:textId="742FEC16" w:rsidR="006379BE" w:rsidRDefault="006379BE" w:rsidP="006379BE">
      <w:pPr>
        <w:pStyle w:val="ListParagraph"/>
        <w:numPr>
          <w:ilvl w:val="1"/>
          <w:numId w:val="1"/>
        </w:numPr>
        <w:spacing w:after="0"/>
        <w:contextualSpacing w:val="0"/>
      </w:pPr>
      <w:r>
        <w:t>Select Inbound Ports: RDP</w:t>
      </w:r>
    </w:p>
    <w:p w14:paraId="6BD56F4C" w14:textId="3BD29A31" w:rsidR="006379BE" w:rsidRDefault="006379BE" w:rsidP="002D6079">
      <w:pPr>
        <w:pStyle w:val="ListParagraph"/>
        <w:numPr>
          <w:ilvl w:val="0"/>
          <w:numId w:val="1"/>
        </w:numPr>
        <w:spacing w:after="0"/>
        <w:contextualSpacing w:val="0"/>
      </w:pPr>
      <w:r>
        <w:t>Create the following storage accounts</w:t>
      </w:r>
    </w:p>
    <w:p w14:paraId="19722810" w14:textId="4C877196" w:rsidR="006379BE" w:rsidRDefault="006379BE" w:rsidP="006379BE">
      <w:pPr>
        <w:pStyle w:val="ListParagraph"/>
        <w:numPr>
          <w:ilvl w:val="1"/>
          <w:numId w:val="1"/>
        </w:numPr>
        <w:spacing w:after="0"/>
        <w:contextualSpacing w:val="0"/>
      </w:pPr>
      <w:r>
        <w:lastRenderedPageBreak/>
        <w:t>Department1</w:t>
      </w:r>
    </w:p>
    <w:p w14:paraId="031D6874" w14:textId="2160C876" w:rsidR="006379BE" w:rsidRDefault="006379BE" w:rsidP="006379BE">
      <w:pPr>
        <w:pStyle w:val="ListParagraph"/>
        <w:numPr>
          <w:ilvl w:val="2"/>
          <w:numId w:val="1"/>
        </w:numPr>
        <w:spacing w:after="0"/>
        <w:contextualSpacing w:val="0"/>
      </w:pPr>
      <w:r>
        <w:t>Resource Group: RG_</w:t>
      </w:r>
      <w:r w:rsidR="00385F3E">
        <w:t>CONTOSO_BLOB</w:t>
      </w:r>
    </w:p>
    <w:p w14:paraId="0750CAA7" w14:textId="16629D2F" w:rsidR="006379BE" w:rsidRDefault="006379BE" w:rsidP="006379BE">
      <w:pPr>
        <w:pStyle w:val="ListParagraph"/>
        <w:numPr>
          <w:ilvl w:val="2"/>
          <w:numId w:val="1"/>
        </w:numPr>
        <w:spacing w:after="0"/>
        <w:contextualSpacing w:val="0"/>
      </w:pPr>
      <w:r>
        <w:t>Account Name: department1</w:t>
      </w:r>
    </w:p>
    <w:p w14:paraId="6034C7A0" w14:textId="4435D8C8" w:rsidR="006379BE" w:rsidRDefault="006379BE" w:rsidP="006379BE">
      <w:pPr>
        <w:pStyle w:val="ListParagraph"/>
        <w:numPr>
          <w:ilvl w:val="2"/>
          <w:numId w:val="1"/>
        </w:numPr>
        <w:spacing w:after="0"/>
        <w:contextualSpacing w:val="0"/>
      </w:pPr>
      <w:r>
        <w:t xml:space="preserve">Account kind: </w:t>
      </w:r>
      <w:proofErr w:type="spellStart"/>
      <w:r>
        <w:t>BlobStorage</w:t>
      </w:r>
      <w:proofErr w:type="spellEnd"/>
    </w:p>
    <w:p w14:paraId="60CA45C6" w14:textId="2871D4BD" w:rsidR="006379BE" w:rsidRDefault="00385F3E" w:rsidP="006379BE">
      <w:pPr>
        <w:pStyle w:val="ListParagraph"/>
        <w:numPr>
          <w:ilvl w:val="1"/>
          <w:numId w:val="1"/>
        </w:numPr>
        <w:spacing w:after="0"/>
        <w:contextualSpacing w:val="0"/>
      </w:pPr>
      <w:r>
        <w:t>Onprem1</w:t>
      </w:r>
    </w:p>
    <w:p w14:paraId="31FB28C8" w14:textId="30178DF3" w:rsidR="00385F3E" w:rsidRDefault="00385F3E" w:rsidP="00385F3E">
      <w:pPr>
        <w:pStyle w:val="ListParagraph"/>
        <w:numPr>
          <w:ilvl w:val="2"/>
          <w:numId w:val="1"/>
        </w:numPr>
        <w:spacing w:after="0"/>
        <w:contextualSpacing w:val="0"/>
      </w:pPr>
      <w:r>
        <w:t>Resource Group: RG_CONTOSO_BLOB</w:t>
      </w:r>
    </w:p>
    <w:p w14:paraId="39107609" w14:textId="44A76E84" w:rsidR="00385F3E" w:rsidRDefault="00385F3E" w:rsidP="00385F3E">
      <w:pPr>
        <w:pStyle w:val="ListParagraph"/>
        <w:numPr>
          <w:ilvl w:val="2"/>
          <w:numId w:val="1"/>
        </w:numPr>
        <w:spacing w:after="0"/>
        <w:contextualSpacing w:val="0"/>
      </w:pPr>
      <w:r>
        <w:t>Account Name: Onprem1</w:t>
      </w:r>
    </w:p>
    <w:p w14:paraId="603A8EDC" w14:textId="12AD7A1F" w:rsidR="00385F3E" w:rsidRDefault="00385F3E" w:rsidP="00385F3E">
      <w:pPr>
        <w:pStyle w:val="ListParagraph"/>
        <w:numPr>
          <w:ilvl w:val="2"/>
          <w:numId w:val="1"/>
        </w:numPr>
        <w:spacing w:after="0"/>
        <w:contextualSpacing w:val="0"/>
      </w:pPr>
      <w:r>
        <w:t xml:space="preserve">Account kind: </w:t>
      </w:r>
      <w:proofErr w:type="spellStart"/>
      <w:r>
        <w:t>BlobStorage</w:t>
      </w:r>
      <w:proofErr w:type="spellEnd"/>
    </w:p>
    <w:p w14:paraId="2432BEBF" w14:textId="6B51354E" w:rsidR="00385F3E" w:rsidRDefault="00385F3E" w:rsidP="00385F3E">
      <w:pPr>
        <w:pStyle w:val="ListParagraph"/>
        <w:numPr>
          <w:ilvl w:val="1"/>
          <w:numId w:val="1"/>
        </w:numPr>
        <w:spacing w:after="0"/>
        <w:contextualSpacing w:val="0"/>
      </w:pPr>
      <w:proofErr w:type="spellStart"/>
      <w:r>
        <w:t>Azfwlogs</w:t>
      </w:r>
      <w:proofErr w:type="spellEnd"/>
    </w:p>
    <w:p w14:paraId="5D15229D" w14:textId="50ADA5D0" w:rsidR="00385F3E" w:rsidRDefault="00385F3E" w:rsidP="00385F3E">
      <w:pPr>
        <w:pStyle w:val="ListParagraph"/>
        <w:numPr>
          <w:ilvl w:val="2"/>
          <w:numId w:val="1"/>
        </w:numPr>
        <w:spacing w:after="0"/>
        <w:contextualSpacing w:val="0"/>
      </w:pPr>
      <w:r>
        <w:t>Resource Group: RG_PAAS_GTWY</w:t>
      </w:r>
    </w:p>
    <w:p w14:paraId="30BF0A8F" w14:textId="44C7C492" w:rsidR="00385F3E" w:rsidRDefault="007D60C0" w:rsidP="00385F3E">
      <w:pPr>
        <w:pStyle w:val="ListParagraph"/>
        <w:numPr>
          <w:ilvl w:val="2"/>
          <w:numId w:val="1"/>
        </w:numPr>
        <w:spacing w:after="0"/>
        <w:contextualSpacing w:val="0"/>
      </w:pPr>
      <w:r>
        <w:t xml:space="preserve">Account name: </w:t>
      </w:r>
      <w:proofErr w:type="spellStart"/>
      <w:r>
        <w:t>azfwlogs</w:t>
      </w:r>
      <w:proofErr w:type="spellEnd"/>
    </w:p>
    <w:p w14:paraId="3ECCE61D" w14:textId="4598E70C" w:rsidR="007D60C0" w:rsidRDefault="007D60C0" w:rsidP="00385F3E">
      <w:pPr>
        <w:pStyle w:val="ListParagraph"/>
        <w:numPr>
          <w:ilvl w:val="2"/>
          <w:numId w:val="1"/>
        </w:numPr>
        <w:spacing w:after="0"/>
        <w:contextualSpacing w:val="0"/>
      </w:pPr>
      <w:r>
        <w:t xml:space="preserve">Account kind: </w:t>
      </w:r>
      <w:proofErr w:type="spellStart"/>
      <w:r>
        <w:t>BlobStorage</w:t>
      </w:r>
      <w:proofErr w:type="spellEnd"/>
    </w:p>
    <w:p w14:paraId="7C444777" w14:textId="5EDBE832" w:rsidR="007D60C0" w:rsidRDefault="007D60C0" w:rsidP="002D6079">
      <w:pPr>
        <w:pStyle w:val="ListParagraph"/>
        <w:numPr>
          <w:ilvl w:val="0"/>
          <w:numId w:val="1"/>
        </w:numPr>
        <w:spacing w:after="0"/>
        <w:contextualSpacing w:val="0"/>
      </w:pPr>
      <w:r>
        <w:t>Edit the storage accounts and create the following containers</w:t>
      </w:r>
    </w:p>
    <w:p w14:paraId="3567C0AC" w14:textId="622B7C5C" w:rsidR="007D60C0" w:rsidRDefault="007D60C0" w:rsidP="007D60C0">
      <w:pPr>
        <w:pStyle w:val="ListParagraph"/>
        <w:numPr>
          <w:ilvl w:val="1"/>
          <w:numId w:val="1"/>
        </w:numPr>
        <w:spacing w:after="0"/>
        <w:contextualSpacing w:val="0"/>
      </w:pPr>
      <w:r>
        <w:t>Department1</w:t>
      </w:r>
    </w:p>
    <w:p w14:paraId="394EC956" w14:textId="1124266B" w:rsidR="007D60C0" w:rsidRDefault="007D60C0" w:rsidP="007D60C0">
      <w:pPr>
        <w:pStyle w:val="ListParagraph"/>
        <w:numPr>
          <w:ilvl w:val="2"/>
          <w:numId w:val="1"/>
        </w:numPr>
        <w:spacing w:after="0"/>
        <w:contextualSpacing w:val="0"/>
      </w:pPr>
      <w:r>
        <w:t>Name: dept1-stuff</w:t>
      </w:r>
    </w:p>
    <w:p w14:paraId="32E29D88" w14:textId="5015AAA4" w:rsidR="007D60C0" w:rsidRDefault="007D60C0" w:rsidP="007D60C0">
      <w:pPr>
        <w:pStyle w:val="ListParagraph"/>
        <w:numPr>
          <w:ilvl w:val="1"/>
          <w:numId w:val="1"/>
        </w:numPr>
        <w:spacing w:after="0"/>
        <w:contextualSpacing w:val="0"/>
      </w:pPr>
      <w:r>
        <w:t>Onprem1</w:t>
      </w:r>
    </w:p>
    <w:p w14:paraId="6A4033E9" w14:textId="10FDAA82" w:rsidR="007D60C0" w:rsidRDefault="007D60C0" w:rsidP="007D60C0">
      <w:pPr>
        <w:pStyle w:val="ListParagraph"/>
        <w:numPr>
          <w:ilvl w:val="2"/>
          <w:numId w:val="1"/>
        </w:numPr>
        <w:spacing w:after="0"/>
        <w:contextualSpacing w:val="0"/>
      </w:pPr>
      <w:r>
        <w:t>Name: on-prem-stuff</w:t>
      </w:r>
    </w:p>
    <w:p w14:paraId="61408B0A" w14:textId="77777777" w:rsidR="007D60C0" w:rsidRDefault="007D60C0" w:rsidP="007D60C0">
      <w:pPr>
        <w:spacing w:after="0"/>
      </w:pPr>
    </w:p>
    <w:p w14:paraId="68D876BF" w14:textId="1EF881F6" w:rsidR="007D60C0" w:rsidRDefault="007D60C0" w:rsidP="007D60C0">
      <w:pPr>
        <w:spacing w:after="0"/>
      </w:pPr>
      <w:r>
        <w:t>NOTE: Check to see if the Virtual Network Gateway has been successfully deployed.  If not wait to continue until this has completed.</w:t>
      </w:r>
    </w:p>
    <w:p w14:paraId="504A96A1" w14:textId="77777777" w:rsidR="007D60C0" w:rsidRDefault="007D60C0" w:rsidP="007D60C0">
      <w:pPr>
        <w:pStyle w:val="ListParagraph"/>
        <w:spacing w:after="0"/>
        <w:contextualSpacing w:val="0"/>
      </w:pPr>
    </w:p>
    <w:p w14:paraId="77BD4B83" w14:textId="11D5C09A" w:rsidR="002D6079" w:rsidRDefault="00044B39" w:rsidP="002D6079">
      <w:pPr>
        <w:pStyle w:val="ListParagraph"/>
        <w:numPr>
          <w:ilvl w:val="0"/>
          <w:numId w:val="1"/>
        </w:numPr>
        <w:spacing w:after="0"/>
        <w:contextualSpacing w:val="0"/>
      </w:pPr>
      <w:r>
        <w:t>Edit the VNET_PAAS_GTWY VNET and create a peering</w:t>
      </w:r>
    </w:p>
    <w:p w14:paraId="6B00045A" w14:textId="3531E81A" w:rsidR="00044B39" w:rsidRDefault="00044B39" w:rsidP="00044B39">
      <w:pPr>
        <w:pStyle w:val="ListParagraph"/>
        <w:numPr>
          <w:ilvl w:val="1"/>
          <w:numId w:val="1"/>
        </w:numPr>
        <w:spacing w:after="0"/>
        <w:contextualSpacing w:val="0"/>
      </w:pPr>
      <w:r>
        <w:t>Name: Peer_to_DEPT1</w:t>
      </w:r>
    </w:p>
    <w:p w14:paraId="56A20CE7" w14:textId="4EE04FE2" w:rsidR="00044B39" w:rsidRDefault="00044B39" w:rsidP="00044B39">
      <w:pPr>
        <w:pStyle w:val="ListParagraph"/>
        <w:numPr>
          <w:ilvl w:val="1"/>
          <w:numId w:val="1"/>
        </w:numPr>
        <w:spacing w:after="0"/>
        <w:contextualSpacing w:val="0"/>
      </w:pPr>
      <w:r>
        <w:t>Virtual Network: VNET_DEPT1</w:t>
      </w:r>
    </w:p>
    <w:p w14:paraId="0E6566F9" w14:textId="104BC8AC" w:rsidR="00044B39" w:rsidRDefault="00044B39" w:rsidP="00044B39">
      <w:pPr>
        <w:pStyle w:val="ListParagraph"/>
        <w:numPr>
          <w:ilvl w:val="1"/>
          <w:numId w:val="1"/>
        </w:numPr>
        <w:spacing w:after="0"/>
        <w:contextualSpacing w:val="0"/>
      </w:pPr>
      <w:r>
        <w:t>Allow forwarded traffic: Enabled</w:t>
      </w:r>
    </w:p>
    <w:p w14:paraId="636D4645" w14:textId="644CB091" w:rsidR="00044B39" w:rsidRDefault="00044B39" w:rsidP="00044B39">
      <w:pPr>
        <w:pStyle w:val="ListParagraph"/>
        <w:numPr>
          <w:ilvl w:val="1"/>
          <w:numId w:val="1"/>
        </w:numPr>
        <w:spacing w:after="0"/>
        <w:contextualSpacing w:val="0"/>
      </w:pPr>
      <w:r>
        <w:t>Select Allow Gateway Transit</w:t>
      </w:r>
    </w:p>
    <w:p w14:paraId="564EA670" w14:textId="4A63C0F1" w:rsidR="00044B39" w:rsidRDefault="00044B39" w:rsidP="002D6079">
      <w:pPr>
        <w:pStyle w:val="ListParagraph"/>
        <w:numPr>
          <w:ilvl w:val="0"/>
          <w:numId w:val="1"/>
        </w:numPr>
        <w:spacing w:after="0"/>
        <w:contextualSpacing w:val="0"/>
      </w:pPr>
      <w:r>
        <w:t>Edit the VNET_DEPT1 VNET and create a peering</w:t>
      </w:r>
    </w:p>
    <w:p w14:paraId="6FEDC4F3" w14:textId="278996C6" w:rsidR="00044B39" w:rsidRDefault="00044B39" w:rsidP="00044B39">
      <w:pPr>
        <w:pStyle w:val="ListParagraph"/>
        <w:numPr>
          <w:ilvl w:val="1"/>
          <w:numId w:val="1"/>
        </w:numPr>
        <w:spacing w:after="0"/>
        <w:contextualSpacing w:val="0"/>
      </w:pPr>
      <w:r>
        <w:t xml:space="preserve">Name: </w:t>
      </w:r>
      <w:proofErr w:type="spellStart"/>
      <w:r>
        <w:t>Peer_to_PAAS_GTWY</w:t>
      </w:r>
      <w:proofErr w:type="spellEnd"/>
    </w:p>
    <w:p w14:paraId="646A0005" w14:textId="4946ED70" w:rsidR="00044B39" w:rsidRDefault="00044B39" w:rsidP="00044B39">
      <w:pPr>
        <w:pStyle w:val="ListParagraph"/>
        <w:numPr>
          <w:ilvl w:val="1"/>
          <w:numId w:val="1"/>
        </w:numPr>
        <w:spacing w:after="0"/>
        <w:contextualSpacing w:val="0"/>
      </w:pPr>
      <w:r>
        <w:t>Virtual Network: VNET_PAAS_GTWY</w:t>
      </w:r>
    </w:p>
    <w:p w14:paraId="410FB815" w14:textId="14AF9F1F" w:rsidR="00044B39" w:rsidRDefault="00044B39" w:rsidP="00044B39">
      <w:pPr>
        <w:pStyle w:val="ListParagraph"/>
        <w:numPr>
          <w:ilvl w:val="1"/>
          <w:numId w:val="1"/>
        </w:numPr>
        <w:spacing w:after="0"/>
        <w:contextualSpacing w:val="0"/>
      </w:pPr>
      <w:r>
        <w:t>Allow forwarded traffic: Enabled</w:t>
      </w:r>
    </w:p>
    <w:p w14:paraId="30781BAA" w14:textId="1261F7A3" w:rsidR="00044B39" w:rsidRDefault="00044B39" w:rsidP="00044B39">
      <w:pPr>
        <w:pStyle w:val="ListParagraph"/>
        <w:numPr>
          <w:ilvl w:val="1"/>
          <w:numId w:val="1"/>
        </w:numPr>
        <w:spacing w:after="0"/>
        <w:contextualSpacing w:val="0"/>
      </w:pPr>
      <w:r>
        <w:t>Select Use remote gateways</w:t>
      </w:r>
    </w:p>
    <w:p w14:paraId="6C325927" w14:textId="2E6C0D58" w:rsidR="002D6079" w:rsidRDefault="007D60C0" w:rsidP="002D6079">
      <w:pPr>
        <w:pStyle w:val="ListParagraph"/>
        <w:numPr>
          <w:ilvl w:val="0"/>
          <w:numId w:val="1"/>
        </w:numPr>
        <w:spacing w:after="0"/>
        <w:contextualSpacing w:val="0"/>
      </w:pPr>
      <w:r>
        <w:t xml:space="preserve">Edit the virtual network gateway to record information </w:t>
      </w:r>
      <w:r w:rsidR="00CF7654">
        <w:t>in the configuration details worksheet</w:t>
      </w:r>
    </w:p>
    <w:p w14:paraId="62931132" w14:textId="52090A6A" w:rsidR="002D6079" w:rsidRDefault="00CF7654" w:rsidP="002D6079">
      <w:pPr>
        <w:pStyle w:val="ListParagraph"/>
        <w:numPr>
          <w:ilvl w:val="1"/>
          <w:numId w:val="1"/>
        </w:numPr>
        <w:spacing w:after="0"/>
        <w:contextualSpacing w:val="0"/>
      </w:pPr>
      <w:r>
        <w:t>In Overview blade, record Public IP address under Azure VNG Public IP</w:t>
      </w:r>
    </w:p>
    <w:p w14:paraId="3F0797E3" w14:textId="339559E4" w:rsidR="002D6079" w:rsidRDefault="00CF7654" w:rsidP="002D6079">
      <w:pPr>
        <w:pStyle w:val="ListParagraph"/>
        <w:numPr>
          <w:ilvl w:val="1"/>
          <w:numId w:val="1"/>
        </w:numPr>
        <w:spacing w:after="0"/>
        <w:contextualSpacing w:val="0"/>
      </w:pPr>
      <w:r>
        <w:t>In Configuration blade, record BGP peer IP address under Azure VNG BGP Peer</w:t>
      </w:r>
    </w:p>
    <w:p w14:paraId="215AA872" w14:textId="27FDDFB2" w:rsidR="002D6079" w:rsidRDefault="00CF7654" w:rsidP="002D6079">
      <w:pPr>
        <w:pStyle w:val="ListParagraph"/>
        <w:numPr>
          <w:ilvl w:val="0"/>
          <w:numId w:val="1"/>
        </w:numPr>
        <w:spacing w:after="0"/>
        <w:contextualSpacing w:val="0"/>
      </w:pPr>
      <w:r>
        <w:t>Deploy a Local Network Gateway</w:t>
      </w:r>
    </w:p>
    <w:p w14:paraId="517B7F76" w14:textId="22AC0DC4" w:rsidR="00CF7654" w:rsidRDefault="00CF7654" w:rsidP="00CF7654">
      <w:pPr>
        <w:pStyle w:val="ListParagraph"/>
        <w:numPr>
          <w:ilvl w:val="1"/>
          <w:numId w:val="1"/>
        </w:numPr>
        <w:spacing w:after="0"/>
        <w:contextualSpacing w:val="0"/>
      </w:pPr>
      <w:r>
        <w:t>Name: OnPrem-GTWY</w:t>
      </w:r>
    </w:p>
    <w:p w14:paraId="3D98CB3B" w14:textId="2602A8F6" w:rsidR="00CF7654" w:rsidRDefault="00CF7654" w:rsidP="00CF7654">
      <w:pPr>
        <w:pStyle w:val="ListParagraph"/>
        <w:numPr>
          <w:ilvl w:val="1"/>
          <w:numId w:val="1"/>
        </w:numPr>
        <w:spacing w:after="0"/>
        <w:contextualSpacing w:val="0"/>
      </w:pPr>
      <w:r>
        <w:t>IP address: Enter IP Address of the on-site IPSEC FW or Router</w:t>
      </w:r>
    </w:p>
    <w:p w14:paraId="4F18A20F" w14:textId="1AB4BA75" w:rsidR="00CF7654" w:rsidRDefault="00CF7654" w:rsidP="00CF7654">
      <w:pPr>
        <w:pStyle w:val="ListParagraph"/>
        <w:numPr>
          <w:ilvl w:val="1"/>
          <w:numId w:val="1"/>
        </w:numPr>
        <w:spacing w:after="0"/>
        <w:contextualSpacing w:val="0"/>
      </w:pPr>
      <w:r>
        <w:t>Select Configure BGP settings</w:t>
      </w:r>
    </w:p>
    <w:p w14:paraId="2261D360" w14:textId="496EE9FE" w:rsidR="00CF7654" w:rsidRDefault="00CF7654" w:rsidP="00CF7654">
      <w:pPr>
        <w:pStyle w:val="ListParagraph"/>
        <w:numPr>
          <w:ilvl w:val="1"/>
          <w:numId w:val="1"/>
        </w:numPr>
        <w:spacing w:after="0"/>
        <w:contextualSpacing w:val="0"/>
      </w:pPr>
      <w:r>
        <w:t>ASN: enter BGP ASN for on-site device</w:t>
      </w:r>
    </w:p>
    <w:p w14:paraId="3F13872C" w14:textId="2BE5A185" w:rsidR="00CF7654" w:rsidRDefault="00CF7654" w:rsidP="00CF7654">
      <w:pPr>
        <w:pStyle w:val="ListParagraph"/>
        <w:numPr>
          <w:ilvl w:val="1"/>
          <w:numId w:val="1"/>
        </w:numPr>
        <w:spacing w:after="0"/>
        <w:contextualSpacing w:val="0"/>
      </w:pPr>
      <w:r>
        <w:t>BGP peer IP address: enter IP address of on-site BGP peer</w:t>
      </w:r>
    </w:p>
    <w:p w14:paraId="23722BC2" w14:textId="254B87D8" w:rsidR="00CF7654" w:rsidRDefault="00CF7654" w:rsidP="00CF7654">
      <w:pPr>
        <w:pStyle w:val="ListParagraph"/>
        <w:numPr>
          <w:ilvl w:val="1"/>
          <w:numId w:val="1"/>
        </w:numPr>
        <w:spacing w:after="0"/>
        <w:contextualSpacing w:val="0"/>
      </w:pPr>
      <w:r>
        <w:t>Resource Group: RG_PAAS_GTWY</w:t>
      </w:r>
    </w:p>
    <w:p w14:paraId="2DFCF41C" w14:textId="303DCBDC" w:rsidR="002D6079" w:rsidRDefault="00CF7654" w:rsidP="002D6079">
      <w:pPr>
        <w:pStyle w:val="ListParagraph"/>
        <w:numPr>
          <w:ilvl w:val="0"/>
          <w:numId w:val="1"/>
        </w:numPr>
        <w:spacing w:after="0"/>
        <w:contextualSpacing w:val="0"/>
      </w:pPr>
      <w:r>
        <w:t>Create a connection for the IPSEC VPN</w:t>
      </w:r>
    </w:p>
    <w:p w14:paraId="4DC2849F" w14:textId="7E5AE246" w:rsidR="00CF7654" w:rsidRDefault="00CF7654" w:rsidP="00CF7654">
      <w:pPr>
        <w:pStyle w:val="ListParagraph"/>
        <w:numPr>
          <w:ilvl w:val="1"/>
          <w:numId w:val="1"/>
        </w:numPr>
        <w:spacing w:after="0"/>
        <w:contextualSpacing w:val="0"/>
      </w:pPr>
      <w:r>
        <w:t>Connection Type: Site-to-Site</w:t>
      </w:r>
    </w:p>
    <w:p w14:paraId="7FA79D06" w14:textId="3F6CB0B7" w:rsidR="00CF7654" w:rsidRDefault="00CF7654" w:rsidP="00CF7654">
      <w:pPr>
        <w:pStyle w:val="ListParagraph"/>
        <w:numPr>
          <w:ilvl w:val="1"/>
          <w:numId w:val="1"/>
        </w:numPr>
        <w:spacing w:after="0"/>
        <w:contextualSpacing w:val="0"/>
      </w:pPr>
      <w:r>
        <w:t>Resource Group: RG_PAAS_GTWY</w:t>
      </w:r>
    </w:p>
    <w:p w14:paraId="47C43B57" w14:textId="0614C30E" w:rsidR="00CF7654" w:rsidRDefault="000108B7" w:rsidP="00CF7654">
      <w:pPr>
        <w:pStyle w:val="ListParagraph"/>
        <w:numPr>
          <w:ilvl w:val="1"/>
          <w:numId w:val="1"/>
        </w:numPr>
        <w:spacing w:after="0"/>
        <w:contextualSpacing w:val="0"/>
      </w:pPr>
      <w:r>
        <w:lastRenderedPageBreak/>
        <w:t>Virtual Network Gateway: VPN_GTWY</w:t>
      </w:r>
    </w:p>
    <w:p w14:paraId="658B97A5" w14:textId="410B55E1" w:rsidR="000108B7" w:rsidRDefault="000108B7" w:rsidP="00CF7654">
      <w:pPr>
        <w:pStyle w:val="ListParagraph"/>
        <w:numPr>
          <w:ilvl w:val="1"/>
          <w:numId w:val="1"/>
        </w:numPr>
        <w:spacing w:after="0"/>
        <w:contextualSpacing w:val="0"/>
      </w:pPr>
      <w:r>
        <w:t>Local Network Gateway: OnPrem-GTWY</w:t>
      </w:r>
    </w:p>
    <w:p w14:paraId="6AEA6277" w14:textId="741A8474" w:rsidR="000108B7" w:rsidRDefault="000108B7" w:rsidP="00CF7654">
      <w:pPr>
        <w:pStyle w:val="ListParagraph"/>
        <w:numPr>
          <w:ilvl w:val="1"/>
          <w:numId w:val="1"/>
        </w:numPr>
        <w:spacing w:after="0"/>
        <w:contextualSpacing w:val="0"/>
      </w:pPr>
      <w:r>
        <w:t xml:space="preserve">Shared Key: enter your </w:t>
      </w:r>
      <w:proofErr w:type="spellStart"/>
      <w:r>
        <w:t>preshared</w:t>
      </w:r>
      <w:proofErr w:type="spellEnd"/>
      <w:r>
        <w:t xml:space="preserve"> key</w:t>
      </w:r>
    </w:p>
    <w:p w14:paraId="3858530C" w14:textId="204DA583" w:rsidR="000108B7" w:rsidRDefault="000108B7" w:rsidP="00CF7654">
      <w:pPr>
        <w:pStyle w:val="ListParagraph"/>
        <w:numPr>
          <w:ilvl w:val="1"/>
          <w:numId w:val="1"/>
        </w:numPr>
        <w:spacing w:after="0"/>
        <w:contextualSpacing w:val="0"/>
      </w:pPr>
      <w:r>
        <w:t>Select Enable BGP</w:t>
      </w:r>
    </w:p>
    <w:p w14:paraId="5C2D8FB7" w14:textId="21B3D7AC" w:rsidR="002D6079" w:rsidRDefault="000108B7" w:rsidP="002D6079">
      <w:pPr>
        <w:pStyle w:val="ListParagraph"/>
        <w:numPr>
          <w:ilvl w:val="0"/>
          <w:numId w:val="1"/>
        </w:numPr>
        <w:spacing w:after="0"/>
        <w:contextualSpacing w:val="0"/>
      </w:pPr>
      <w:r>
        <w:t>Create the custom IPSEC policy based on the configuration details worksheet and configure the connection to use this custom policy</w:t>
      </w:r>
    </w:p>
    <w:p w14:paraId="0B65AC31" w14:textId="5978339E" w:rsidR="000108B7" w:rsidRDefault="000108B7" w:rsidP="000108B7">
      <w:pPr>
        <w:pStyle w:val="ListParagraph"/>
        <w:numPr>
          <w:ilvl w:val="1"/>
          <w:numId w:val="1"/>
        </w:numPr>
        <w:spacing w:after="0"/>
        <w:contextualSpacing w:val="0"/>
      </w:pPr>
      <w:r>
        <w:t>Open the cloud shell from the portal</w:t>
      </w:r>
    </w:p>
    <w:p w14:paraId="73612217" w14:textId="7EECA599" w:rsidR="000108B7" w:rsidRDefault="000108B7" w:rsidP="000108B7">
      <w:pPr>
        <w:pStyle w:val="ListParagraph"/>
        <w:numPr>
          <w:ilvl w:val="1"/>
          <w:numId w:val="1"/>
        </w:numPr>
        <w:spacing w:after="0"/>
        <w:contextualSpacing w:val="0"/>
      </w:pPr>
      <w:r>
        <w:t>Copy and paste the b</w:t>
      </w:r>
      <w:r w:rsidR="00F743E0">
        <w:t>e</w:t>
      </w:r>
      <w:r>
        <w:t>low into the portal</w:t>
      </w:r>
    </w:p>
    <w:p w14:paraId="6A6EE7D2" w14:textId="77777777" w:rsidR="000108B7" w:rsidRPr="000108B7" w:rsidRDefault="000108B7" w:rsidP="000108B7">
      <w:pPr>
        <w:pStyle w:val="ListParagraph"/>
        <w:spacing w:after="0"/>
        <w:ind w:left="1440"/>
        <w:rPr>
          <w:b/>
          <w:color w:val="4472C4" w:themeColor="accent1"/>
        </w:rPr>
      </w:pPr>
      <w:r w:rsidRPr="000108B7">
        <w:rPr>
          <w:b/>
          <w:color w:val="4472C4" w:themeColor="accent1"/>
        </w:rPr>
        <w:t>$connection = Get-</w:t>
      </w:r>
      <w:proofErr w:type="spellStart"/>
      <w:r w:rsidRPr="000108B7">
        <w:rPr>
          <w:b/>
          <w:color w:val="4472C4" w:themeColor="accent1"/>
        </w:rPr>
        <w:t>AzureRmVirtualNetworkGatewayConnection</w:t>
      </w:r>
      <w:proofErr w:type="spellEnd"/>
      <w:r w:rsidRPr="000108B7">
        <w:rPr>
          <w:b/>
          <w:color w:val="4472C4" w:themeColor="accent1"/>
        </w:rPr>
        <w:t xml:space="preserve"> -Name VPN_GTWY-OnPrem-GTWY -</w:t>
      </w:r>
      <w:proofErr w:type="spellStart"/>
      <w:r w:rsidRPr="000108B7">
        <w:rPr>
          <w:b/>
          <w:color w:val="4472C4" w:themeColor="accent1"/>
        </w:rPr>
        <w:t>ResourceGroupName</w:t>
      </w:r>
      <w:proofErr w:type="spellEnd"/>
      <w:r w:rsidRPr="000108B7">
        <w:rPr>
          <w:b/>
          <w:color w:val="4472C4" w:themeColor="accent1"/>
        </w:rPr>
        <w:t xml:space="preserve"> RG_PAAS_GTWY</w:t>
      </w:r>
    </w:p>
    <w:p w14:paraId="3BC062D1" w14:textId="77777777" w:rsidR="000108B7" w:rsidRPr="000108B7" w:rsidRDefault="000108B7" w:rsidP="000108B7">
      <w:pPr>
        <w:pStyle w:val="ListParagraph"/>
        <w:spacing w:after="0"/>
        <w:ind w:left="1440"/>
        <w:rPr>
          <w:b/>
          <w:color w:val="4472C4" w:themeColor="accent1"/>
        </w:rPr>
      </w:pPr>
    </w:p>
    <w:p w14:paraId="5E9BCB9C" w14:textId="77777777" w:rsidR="000108B7" w:rsidRPr="000108B7" w:rsidRDefault="000108B7" w:rsidP="000108B7">
      <w:pPr>
        <w:pStyle w:val="ListParagraph"/>
        <w:spacing w:after="0"/>
        <w:ind w:left="1440"/>
        <w:rPr>
          <w:b/>
          <w:color w:val="4472C4" w:themeColor="accent1"/>
        </w:rPr>
      </w:pPr>
      <w:r w:rsidRPr="000108B7">
        <w:rPr>
          <w:b/>
          <w:color w:val="4472C4" w:themeColor="accent1"/>
        </w:rPr>
        <w:t>$</w:t>
      </w:r>
      <w:proofErr w:type="spellStart"/>
      <w:proofErr w:type="gramStart"/>
      <w:r w:rsidRPr="000108B7">
        <w:rPr>
          <w:b/>
          <w:color w:val="4472C4" w:themeColor="accent1"/>
        </w:rPr>
        <w:t>newpolicy</w:t>
      </w:r>
      <w:proofErr w:type="spellEnd"/>
      <w:r w:rsidRPr="000108B7">
        <w:rPr>
          <w:b/>
          <w:color w:val="4472C4" w:themeColor="accent1"/>
        </w:rPr>
        <w:t xml:space="preserve">  =</w:t>
      </w:r>
      <w:proofErr w:type="gramEnd"/>
      <w:r w:rsidRPr="000108B7">
        <w:rPr>
          <w:b/>
          <w:color w:val="4472C4" w:themeColor="accent1"/>
        </w:rPr>
        <w:t xml:space="preserve"> New-</w:t>
      </w:r>
      <w:proofErr w:type="spellStart"/>
      <w:r w:rsidRPr="000108B7">
        <w:rPr>
          <w:b/>
          <w:color w:val="4472C4" w:themeColor="accent1"/>
        </w:rPr>
        <w:t>AzureRmIpsecPolicy</w:t>
      </w:r>
      <w:proofErr w:type="spellEnd"/>
      <w:r w:rsidRPr="000108B7">
        <w:rPr>
          <w:b/>
          <w:color w:val="4472C4" w:themeColor="accent1"/>
        </w:rPr>
        <w:t xml:space="preserve"> -</w:t>
      </w:r>
      <w:proofErr w:type="spellStart"/>
      <w:r w:rsidRPr="000108B7">
        <w:rPr>
          <w:b/>
          <w:color w:val="4472C4" w:themeColor="accent1"/>
        </w:rPr>
        <w:t>IkeEncryption</w:t>
      </w:r>
      <w:proofErr w:type="spellEnd"/>
      <w:r w:rsidRPr="000108B7">
        <w:rPr>
          <w:b/>
          <w:color w:val="4472C4" w:themeColor="accent1"/>
        </w:rPr>
        <w:t xml:space="preserve"> AES256 -</w:t>
      </w:r>
      <w:proofErr w:type="spellStart"/>
      <w:r w:rsidRPr="000108B7">
        <w:rPr>
          <w:b/>
          <w:color w:val="4472C4" w:themeColor="accent1"/>
        </w:rPr>
        <w:t>IkeIntegrity</w:t>
      </w:r>
      <w:proofErr w:type="spellEnd"/>
      <w:r w:rsidRPr="000108B7">
        <w:rPr>
          <w:b/>
          <w:color w:val="4472C4" w:themeColor="accent1"/>
        </w:rPr>
        <w:t xml:space="preserve"> SHA256 -</w:t>
      </w:r>
      <w:proofErr w:type="spellStart"/>
      <w:r w:rsidRPr="000108B7">
        <w:rPr>
          <w:b/>
          <w:color w:val="4472C4" w:themeColor="accent1"/>
        </w:rPr>
        <w:t>DhGroup</w:t>
      </w:r>
      <w:proofErr w:type="spellEnd"/>
      <w:r w:rsidRPr="000108B7">
        <w:rPr>
          <w:b/>
          <w:color w:val="4472C4" w:themeColor="accent1"/>
        </w:rPr>
        <w:t xml:space="preserve"> DHGroup14 -</w:t>
      </w:r>
      <w:proofErr w:type="spellStart"/>
      <w:r w:rsidRPr="000108B7">
        <w:rPr>
          <w:b/>
          <w:color w:val="4472C4" w:themeColor="accent1"/>
        </w:rPr>
        <w:t>IpsecEncryption</w:t>
      </w:r>
      <w:proofErr w:type="spellEnd"/>
      <w:r w:rsidRPr="000108B7">
        <w:rPr>
          <w:b/>
          <w:color w:val="4472C4" w:themeColor="accent1"/>
        </w:rPr>
        <w:t xml:space="preserve"> AES128 -</w:t>
      </w:r>
      <w:proofErr w:type="spellStart"/>
      <w:r w:rsidRPr="000108B7">
        <w:rPr>
          <w:b/>
          <w:color w:val="4472C4" w:themeColor="accent1"/>
        </w:rPr>
        <w:t>IpsecIntegrity</w:t>
      </w:r>
      <w:proofErr w:type="spellEnd"/>
      <w:r w:rsidRPr="000108B7">
        <w:rPr>
          <w:b/>
          <w:color w:val="4472C4" w:themeColor="accent1"/>
        </w:rPr>
        <w:t xml:space="preserve"> SHA1 -</w:t>
      </w:r>
      <w:proofErr w:type="spellStart"/>
      <w:r w:rsidRPr="000108B7">
        <w:rPr>
          <w:b/>
          <w:color w:val="4472C4" w:themeColor="accent1"/>
        </w:rPr>
        <w:t>PfsGroup</w:t>
      </w:r>
      <w:proofErr w:type="spellEnd"/>
      <w:r w:rsidRPr="000108B7">
        <w:rPr>
          <w:b/>
          <w:color w:val="4472C4" w:themeColor="accent1"/>
        </w:rPr>
        <w:t xml:space="preserve"> PFS2048 -</w:t>
      </w:r>
      <w:proofErr w:type="spellStart"/>
      <w:r w:rsidRPr="000108B7">
        <w:rPr>
          <w:b/>
          <w:color w:val="4472C4" w:themeColor="accent1"/>
        </w:rPr>
        <w:t>SALifeTimeSeconds</w:t>
      </w:r>
      <w:proofErr w:type="spellEnd"/>
      <w:r w:rsidRPr="000108B7">
        <w:rPr>
          <w:b/>
          <w:color w:val="4472C4" w:themeColor="accent1"/>
        </w:rPr>
        <w:t xml:space="preserve"> 14400 -</w:t>
      </w:r>
      <w:proofErr w:type="spellStart"/>
      <w:r w:rsidRPr="000108B7">
        <w:rPr>
          <w:b/>
          <w:color w:val="4472C4" w:themeColor="accent1"/>
        </w:rPr>
        <w:t>SADataSizeKilobytes</w:t>
      </w:r>
      <w:proofErr w:type="spellEnd"/>
      <w:r w:rsidRPr="000108B7">
        <w:rPr>
          <w:b/>
          <w:color w:val="4472C4" w:themeColor="accent1"/>
        </w:rPr>
        <w:t xml:space="preserve"> 102400000</w:t>
      </w:r>
    </w:p>
    <w:p w14:paraId="19DEF7CA" w14:textId="77777777" w:rsidR="000108B7" w:rsidRPr="000108B7" w:rsidRDefault="000108B7" w:rsidP="000108B7">
      <w:pPr>
        <w:pStyle w:val="ListParagraph"/>
        <w:spacing w:after="0"/>
        <w:ind w:left="1440"/>
        <w:rPr>
          <w:b/>
          <w:color w:val="4472C4" w:themeColor="accent1"/>
        </w:rPr>
      </w:pPr>
    </w:p>
    <w:p w14:paraId="612ACACA" w14:textId="172E5E2A" w:rsidR="000108B7" w:rsidRDefault="000108B7" w:rsidP="000108B7">
      <w:pPr>
        <w:pStyle w:val="ListParagraph"/>
        <w:spacing w:after="0"/>
        <w:ind w:left="1440"/>
        <w:contextualSpacing w:val="0"/>
        <w:rPr>
          <w:b/>
          <w:color w:val="4472C4" w:themeColor="accent1"/>
        </w:rPr>
      </w:pPr>
      <w:r w:rsidRPr="000108B7">
        <w:rPr>
          <w:b/>
          <w:color w:val="4472C4" w:themeColor="accent1"/>
        </w:rPr>
        <w:t>Set-</w:t>
      </w:r>
      <w:proofErr w:type="spellStart"/>
      <w:r w:rsidRPr="000108B7">
        <w:rPr>
          <w:b/>
          <w:color w:val="4472C4" w:themeColor="accent1"/>
        </w:rPr>
        <w:t>AzureRmVirtualNetworkGatewayConnection</w:t>
      </w:r>
      <w:proofErr w:type="spellEnd"/>
      <w:r w:rsidRPr="000108B7">
        <w:rPr>
          <w:b/>
          <w:color w:val="4472C4" w:themeColor="accent1"/>
        </w:rPr>
        <w:t xml:space="preserve"> -</w:t>
      </w:r>
      <w:proofErr w:type="spellStart"/>
      <w:r w:rsidRPr="000108B7">
        <w:rPr>
          <w:b/>
          <w:color w:val="4472C4" w:themeColor="accent1"/>
        </w:rPr>
        <w:t>VirtualNetworkGatewayConnection</w:t>
      </w:r>
      <w:proofErr w:type="spellEnd"/>
      <w:r w:rsidRPr="000108B7">
        <w:rPr>
          <w:b/>
          <w:color w:val="4472C4" w:themeColor="accent1"/>
        </w:rPr>
        <w:t xml:space="preserve"> $connection -</w:t>
      </w:r>
      <w:proofErr w:type="spellStart"/>
      <w:r w:rsidRPr="000108B7">
        <w:rPr>
          <w:b/>
          <w:color w:val="4472C4" w:themeColor="accent1"/>
        </w:rPr>
        <w:t>IpsecPolicies</w:t>
      </w:r>
      <w:proofErr w:type="spellEnd"/>
      <w:r w:rsidRPr="000108B7">
        <w:rPr>
          <w:b/>
          <w:color w:val="4472C4" w:themeColor="accent1"/>
        </w:rPr>
        <w:t xml:space="preserve"> $</w:t>
      </w:r>
      <w:proofErr w:type="spellStart"/>
      <w:r w:rsidRPr="000108B7">
        <w:rPr>
          <w:b/>
          <w:color w:val="4472C4" w:themeColor="accent1"/>
        </w:rPr>
        <w:t>newpolicy</w:t>
      </w:r>
      <w:proofErr w:type="spellEnd"/>
    </w:p>
    <w:p w14:paraId="68DF246F" w14:textId="21CFF92B" w:rsidR="000108B7" w:rsidRPr="000108B7" w:rsidRDefault="000108B7" w:rsidP="000108B7">
      <w:pPr>
        <w:pStyle w:val="ListParagraph"/>
        <w:numPr>
          <w:ilvl w:val="1"/>
          <w:numId w:val="1"/>
        </w:numPr>
        <w:spacing w:after="0"/>
        <w:contextualSpacing w:val="0"/>
        <w:rPr>
          <w:b/>
        </w:rPr>
      </w:pPr>
      <w:r>
        <w:t>Select Yes when prompted to make changes</w:t>
      </w:r>
    </w:p>
    <w:p w14:paraId="5AEF4C80" w14:textId="3BCDC4C3" w:rsidR="002D6079" w:rsidRDefault="000108B7" w:rsidP="002D6079">
      <w:pPr>
        <w:pStyle w:val="ListParagraph"/>
        <w:numPr>
          <w:ilvl w:val="0"/>
          <w:numId w:val="1"/>
        </w:numPr>
        <w:spacing w:after="0"/>
        <w:contextualSpacing w:val="0"/>
      </w:pPr>
      <w:r>
        <w:t>Configure your on-prem device for the VPN tunnel and BGP settings</w:t>
      </w:r>
    </w:p>
    <w:p w14:paraId="2956AF5B" w14:textId="65465A02" w:rsidR="002D6079" w:rsidRDefault="000108B7" w:rsidP="002D6079">
      <w:pPr>
        <w:pStyle w:val="ListParagraph"/>
        <w:numPr>
          <w:ilvl w:val="0"/>
          <w:numId w:val="1"/>
        </w:numPr>
        <w:spacing w:after="0"/>
        <w:contextualSpacing w:val="0"/>
      </w:pPr>
      <w:r>
        <w:t>Deploy a Log Analytics Workspace</w:t>
      </w:r>
    </w:p>
    <w:p w14:paraId="56F7FBC8" w14:textId="4B6C43DF" w:rsidR="000108B7" w:rsidRDefault="000108B7" w:rsidP="000108B7">
      <w:pPr>
        <w:pStyle w:val="ListParagraph"/>
        <w:numPr>
          <w:ilvl w:val="1"/>
          <w:numId w:val="1"/>
        </w:numPr>
        <w:spacing w:after="0"/>
        <w:contextualSpacing w:val="0"/>
      </w:pPr>
      <w:r>
        <w:t>Workspace Name: FW-Logs</w:t>
      </w:r>
    </w:p>
    <w:p w14:paraId="1374A55F" w14:textId="7A87D03A" w:rsidR="000108B7" w:rsidRDefault="000108B7" w:rsidP="000108B7">
      <w:pPr>
        <w:pStyle w:val="ListParagraph"/>
        <w:numPr>
          <w:ilvl w:val="1"/>
          <w:numId w:val="1"/>
        </w:numPr>
        <w:spacing w:after="0"/>
        <w:contextualSpacing w:val="0"/>
      </w:pPr>
      <w:r>
        <w:t>Resource Group: PG_PAAS_GTWY</w:t>
      </w:r>
    </w:p>
    <w:p w14:paraId="41C9771B" w14:textId="614FE0D8" w:rsidR="002D6079" w:rsidRDefault="00F743E0" w:rsidP="002D6079">
      <w:pPr>
        <w:pStyle w:val="ListParagraph"/>
        <w:numPr>
          <w:ilvl w:val="0"/>
          <w:numId w:val="1"/>
        </w:numPr>
        <w:spacing w:after="0"/>
        <w:contextualSpacing w:val="0"/>
      </w:pPr>
      <w:r>
        <w:t>Edit the Azure Firewall and under the Diagnostics settings select turn on diagnostics</w:t>
      </w:r>
    </w:p>
    <w:p w14:paraId="5071AAAA" w14:textId="7D72ECF4" w:rsidR="00F743E0" w:rsidRDefault="00F743E0" w:rsidP="00F743E0">
      <w:pPr>
        <w:pStyle w:val="ListParagraph"/>
        <w:numPr>
          <w:ilvl w:val="1"/>
          <w:numId w:val="1"/>
        </w:numPr>
        <w:spacing w:after="0"/>
        <w:contextualSpacing w:val="0"/>
      </w:pPr>
      <w:r>
        <w:t xml:space="preserve">Name: </w:t>
      </w:r>
      <w:proofErr w:type="spellStart"/>
      <w:r>
        <w:t>Firewall_Logs</w:t>
      </w:r>
      <w:proofErr w:type="spellEnd"/>
    </w:p>
    <w:p w14:paraId="3CF9474C" w14:textId="61288912" w:rsidR="00F743E0" w:rsidRDefault="00F743E0" w:rsidP="00F743E0">
      <w:pPr>
        <w:pStyle w:val="ListParagraph"/>
        <w:numPr>
          <w:ilvl w:val="1"/>
          <w:numId w:val="1"/>
        </w:numPr>
        <w:spacing w:after="0"/>
        <w:contextualSpacing w:val="0"/>
      </w:pPr>
      <w:r>
        <w:t xml:space="preserve">Select Archive to storage account: </w:t>
      </w:r>
      <w:proofErr w:type="spellStart"/>
      <w:r>
        <w:t>azfwlogs</w:t>
      </w:r>
      <w:proofErr w:type="spellEnd"/>
    </w:p>
    <w:p w14:paraId="6B1F520D" w14:textId="0C5980FB" w:rsidR="00F743E0" w:rsidRDefault="00F743E0" w:rsidP="00F743E0">
      <w:pPr>
        <w:pStyle w:val="ListParagraph"/>
        <w:numPr>
          <w:ilvl w:val="1"/>
          <w:numId w:val="1"/>
        </w:numPr>
        <w:spacing w:after="0"/>
        <w:contextualSpacing w:val="0"/>
      </w:pPr>
      <w:r>
        <w:t>Select Send to Log Analytics</w:t>
      </w:r>
    </w:p>
    <w:p w14:paraId="60B5C9C4" w14:textId="06795ED9" w:rsidR="00022F30" w:rsidRDefault="00022F30" w:rsidP="00F743E0">
      <w:pPr>
        <w:pStyle w:val="ListParagraph"/>
        <w:numPr>
          <w:ilvl w:val="1"/>
          <w:numId w:val="1"/>
        </w:numPr>
        <w:spacing w:after="0"/>
        <w:contextualSpacing w:val="0"/>
      </w:pPr>
      <w:r>
        <w:t xml:space="preserve">Select Log </w:t>
      </w:r>
      <w:proofErr w:type="spellStart"/>
      <w:r>
        <w:t>AzureFirewallApplicationRule</w:t>
      </w:r>
      <w:proofErr w:type="spellEnd"/>
    </w:p>
    <w:p w14:paraId="793854CA" w14:textId="3DCDF08A" w:rsidR="00022F30" w:rsidRDefault="00022F30" w:rsidP="00F743E0">
      <w:pPr>
        <w:pStyle w:val="ListParagraph"/>
        <w:numPr>
          <w:ilvl w:val="1"/>
          <w:numId w:val="1"/>
        </w:numPr>
        <w:spacing w:after="0"/>
        <w:contextualSpacing w:val="0"/>
      </w:pPr>
      <w:r>
        <w:t xml:space="preserve">Select Log </w:t>
      </w:r>
      <w:proofErr w:type="spellStart"/>
      <w:r>
        <w:t>AzureFirewallNetworkRule</w:t>
      </w:r>
      <w:proofErr w:type="spellEnd"/>
    </w:p>
    <w:p w14:paraId="68EB25F7" w14:textId="1F0A6E88" w:rsidR="002D6079" w:rsidRDefault="00911BAE" w:rsidP="002D6079">
      <w:pPr>
        <w:pStyle w:val="ListParagraph"/>
        <w:numPr>
          <w:ilvl w:val="0"/>
          <w:numId w:val="1"/>
        </w:numPr>
        <w:spacing w:after="0"/>
        <w:contextualSpacing w:val="0"/>
      </w:pPr>
      <w:r>
        <w:t>Edit the Department1 and Onprem1 storage accounts and record the Primary Blob Service Endpoint FQDN from the properties blade in the Configuration Details Worksheet</w:t>
      </w:r>
    </w:p>
    <w:p w14:paraId="2F2CB085" w14:textId="58118217" w:rsidR="000F2A48" w:rsidRDefault="000F2A48" w:rsidP="000F2A48">
      <w:pPr>
        <w:pStyle w:val="ListParagraph"/>
        <w:numPr>
          <w:ilvl w:val="0"/>
          <w:numId w:val="1"/>
        </w:numPr>
        <w:spacing w:after="0"/>
        <w:contextualSpacing w:val="0"/>
      </w:pPr>
      <w:r>
        <w:t xml:space="preserve">Edit the Department1 and Onprem1 storage accounts and under the Firewalls and virtual networks blade lock the account down to the </w:t>
      </w:r>
      <w:proofErr w:type="spellStart"/>
      <w:r>
        <w:t>AzureFirewall</w:t>
      </w:r>
      <w:proofErr w:type="spellEnd"/>
      <w:r>
        <w:t xml:space="preserve"> subnet</w:t>
      </w:r>
    </w:p>
    <w:p w14:paraId="32B88303" w14:textId="68B0ED5D" w:rsidR="000F2A48" w:rsidRDefault="000F2A48" w:rsidP="000F2A48">
      <w:pPr>
        <w:pStyle w:val="ListParagraph"/>
        <w:numPr>
          <w:ilvl w:val="1"/>
          <w:numId w:val="1"/>
        </w:numPr>
        <w:spacing w:after="0"/>
        <w:contextualSpacing w:val="0"/>
      </w:pPr>
      <w:r>
        <w:t>Allow Access from: Selected Networks</w:t>
      </w:r>
    </w:p>
    <w:p w14:paraId="668EFBA6" w14:textId="392AE1D3" w:rsidR="000F2A48" w:rsidRDefault="000F2A48" w:rsidP="000F2A48">
      <w:pPr>
        <w:pStyle w:val="ListParagraph"/>
        <w:numPr>
          <w:ilvl w:val="1"/>
          <w:numId w:val="1"/>
        </w:numPr>
        <w:spacing w:after="0"/>
        <w:contextualSpacing w:val="0"/>
      </w:pPr>
      <w:r>
        <w:t>Add existing virtual network</w:t>
      </w:r>
    </w:p>
    <w:p w14:paraId="3D263F15" w14:textId="09602124" w:rsidR="000F2A48" w:rsidRDefault="000F2A48" w:rsidP="000F2A48">
      <w:pPr>
        <w:pStyle w:val="ListParagraph"/>
        <w:numPr>
          <w:ilvl w:val="1"/>
          <w:numId w:val="1"/>
        </w:numPr>
        <w:spacing w:after="0"/>
        <w:contextualSpacing w:val="0"/>
      </w:pPr>
      <w:r>
        <w:t>Virtual Networks: VNET_PAAS_GTWY</w:t>
      </w:r>
    </w:p>
    <w:p w14:paraId="47E4243D" w14:textId="38233D12" w:rsidR="000F2A48" w:rsidRDefault="000F2A48" w:rsidP="000F2A48">
      <w:pPr>
        <w:pStyle w:val="ListParagraph"/>
        <w:numPr>
          <w:ilvl w:val="1"/>
          <w:numId w:val="1"/>
        </w:numPr>
        <w:spacing w:after="0"/>
        <w:contextualSpacing w:val="0"/>
      </w:pPr>
      <w:r>
        <w:t>Subnets: AzureFirewallSubnet</w:t>
      </w:r>
    </w:p>
    <w:p w14:paraId="2D300F5B" w14:textId="0A59B977" w:rsidR="000F2A48" w:rsidRDefault="00911BAE" w:rsidP="000F2A48">
      <w:pPr>
        <w:pStyle w:val="ListParagraph"/>
        <w:numPr>
          <w:ilvl w:val="0"/>
          <w:numId w:val="1"/>
        </w:numPr>
        <w:spacing w:after="0"/>
        <w:contextualSpacing w:val="0"/>
      </w:pPr>
      <w:r>
        <w:t>Edit the VMDEPT1 virtual machine and record the public and private IP addresses in the Configuration Details Worksheet</w:t>
      </w:r>
    </w:p>
    <w:p w14:paraId="4DDEAD99" w14:textId="6BE0E14C" w:rsidR="00911BAE" w:rsidRDefault="00911BAE" w:rsidP="002D6079">
      <w:pPr>
        <w:pStyle w:val="ListParagraph"/>
        <w:numPr>
          <w:ilvl w:val="0"/>
          <w:numId w:val="1"/>
        </w:numPr>
        <w:spacing w:after="0"/>
        <w:contextualSpacing w:val="0"/>
      </w:pPr>
      <w:r>
        <w:t>Edit the Azure Firewall and record the private IP address in the Configuration Details Worksheet</w:t>
      </w:r>
      <w:r w:rsidR="00207CF4">
        <w:t xml:space="preserve"> under Azure Firewall IP</w:t>
      </w:r>
    </w:p>
    <w:p w14:paraId="4BE25E68" w14:textId="4686C5A7" w:rsidR="00911BAE" w:rsidRDefault="00207CF4" w:rsidP="002D6079">
      <w:pPr>
        <w:pStyle w:val="ListParagraph"/>
        <w:numPr>
          <w:ilvl w:val="0"/>
          <w:numId w:val="1"/>
        </w:numPr>
        <w:spacing w:after="0"/>
        <w:contextualSpacing w:val="0"/>
      </w:pPr>
      <w:r>
        <w:t>Under the Rules blade configure the Application Rule Collection Rules</w:t>
      </w:r>
    </w:p>
    <w:p w14:paraId="3B597E9F" w14:textId="4A2C4B1E" w:rsidR="00207CF4" w:rsidRDefault="00207CF4" w:rsidP="00207CF4">
      <w:pPr>
        <w:pStyle w:val="ListParagraph"/>
        <w:numPr>
          <w:ilvl w:val="1"/>
          <w:numId w:val="1"/>
        </w:numPr>
        <w:spacing w:after="0"/>
        <w:contextualSpacing w:val="0"/>
      </w:pPr>
      <w:r>
        <w:t>Name: BLOB-Access</w:t>
      </w:r>
    </w:p>
    <w:p w14:paraId="204A9E7C" w14:textId="2EA471F8" w:rsidR="00207CF4" w:rsidRDefault="00207CF4" w:rsidP="00207CF4">
      <w:pPr>
        <w:pStyle w:val="ListParagraph"/>
        <w:numPr>
          <w:ilvl w:val="1"/>
          <w:numId w:val="1"/>
        </w:numPr>
        <w:spacing w:after="0"/>
        <w:contextualSpacing w:val="0"/>
      </w:pPr>
      <w:r>
        <w:t>Priority: 200</w:t>
      </w:r>
    </w:p>
    <w:p w14:paraId="75B5076A" w14:textId="5DAD1126" w:rsidR="00207CF4" w:rsidRDefault="00207CF4" w:rsidP="00207CF4">
      <w:pPr>
        <w:pStyle w:val="ListParagraph"/>
        <w:numPr>
          <w:ilvl w:val="1"/>
          <w:numId w:val="1"/>
        </w:numPr>
        <w:spacing w:after="0"/>
        <w:contextualSpacing w:val="0"/>
      </w:pPr>
      <w:r>
        <w:t>Target FQDNs Name: Department1</w:t>
      </w:r>
    </w:p>
    <w:p w14:paraId="5377D0D8" w14:textId="5921CF27" w:rsidR="00207CF4" w:rsidRDefault="00207CF4" w:rsidP="00207CF4">
      <w:pPr>
        <w:pStyle w:val="ListParagraph"/>
        <w:numPr>
          <w:ilvl w:val="2"/>
          <w:numId w:val="1"/>
        </w:numPr>
        <w:spacing w:after="0"/>
        <w:contextualSpacing w:val="0"/>
      </w:pPr>
      <w:r>
        <w:lastRenderedPageBreak/>
        <w:t>Source address is Dept 1 Private IP</w:t>
      </w:r>
    </w:p>
    <w:p w14:paraId="0114F7F8" w14:textId="695D3DF5" w:rsidR="00207CF4" w:rsidRDefault="00207CF4" w:rsidP="00207CF4">
      <w:pPr>
        <w:pStyle w:val="ListParagraph"/>
        <w:numPr>
          <w:ilvl w:val="2"/>
          <w:numId w:val="1"/>
        </w:numPr>
        <w:spacing w:after="0"/>
        <w:contextualSpacing w:val="0"/>
      </w:pPr>
      <w:r>
        <w:t>Protocol: HTTPS</w:t>
      </w:r>
    </w:p>
    <w:p w14:paraId="391EC635" w14:textId="313D95BD" w:rsidR="00207CF4" w:rsidRDefault="00207CF4" w:rsidP="00207CF4">
      <w:pPr>
        <w:pStyle w:val="ListParagraph"/>
        <w:numPr>
          <w:ilvl w:val="2"/>
          <w:numId w:val="1"/>
        </w:numPr>
        <w:spacing w:after="0"/>
        <w:contextualSpacing w:val="0"/>
      </w:pPr>
      <w:r>
        <w:t>Target FQDNS: FQDN for Department 1 storage account</w:t>
      </w:r>
    </w:p>
    <w:p w14:paraId="22A64ABB" w14:textId="74E7A6AA" w:rsidR="00207CF4" w:rsidRDefault="00207CF4" w:rsidP="00207CF4">
      <w:pPr>
        <w:pStyle w:val="ListParagraph"/>
        <w:numPr>
          <w:ilvl w:val="1"/>
          <w:numId w:val="1"/>
        </w:numPr>
        <w:spacing w:after="0"/>
        <w:contextualSpacing w:val="0"/>
      </w:pPr>
      <w:r>
        <w:t>Target FQDNs Name: OnPrem</w:t>
      </w:r>
    </w:p>
    <w:p w14:paraId="75F1C842" w14:textId="4A23EC4A" w:rsidR="00207CF4" w:rsidRDefault="00207CF4" w:rsidP="00207CF4">
      <w:pPr>
        <w:pStyle w:val="ListParagraph"/>
        <w:numPr>
          <w:ilvl w:val="2"/>
          <w:numId w:val="1"/>
        </w:numPr>
        <w:spacing w:after="0"/>
        <w:contextualSpacing w:val="0"/>
      </w:pPr>
      <w:r>
        <w:t>Source address is on-prem network range</w:t>
      </w:r>
    </w:p>
    <w:p w14:paraId="5F2CC1C6" w14:textId="79A5298B" w:rsidR="00207CF4" w:rsidRDefault="00207CF4" w:rsidP="00207CF4">
      <w:pPr>
        <w:pStyle w:val="ListParagraph"/>
        <w:numPr>
          <w:ilvl w:val="2"/>
          <w:numId w:val="1"/>
        </w:numPr>
        <w:spacing w:after="0"/>
        <w:contextualSpacing w:val="0"/>
      </w:pPr>
      <w:r>
        <w:t>Protocol: HTTPS</w:t>
      </w:r>
    </w:p>
    <w:p w14:paraId="5037A637" w14:textId="234CBE63" w:rsidR="00207CF4" w:rsidRDefault="00207CF4" w:rsidP="00207CF4">
      <w:pPr>
        <w:pStyle w:val="ListParagraph"/>
        <w:numPr>
          <w:ilvl w:val="2"/>
          <w:numId w:val="1"/>
        </w:numPr>
        <w:spacing w:after="0"/>
        <w:contextualSpacing w:val="0"/>
      </w:pPr>
      <w:r>
        <w:t>Target FQDNS: FQDN for On-Prem storage account</w:t>
      </w:r>
    </w:p>
    <w:p w14:paraId="2D7722A7" w14:textId="3116F1EF" w:rsidR="00207CF4" w:rsidRDefault="00207CF4" w:rsidP="002D6079">
      <w:pPr>
        <w:pStyle w:val="ListParagraph"/>
        <w:numPr>
          <w:ilvl w:val="0"/>
          <w:numId w:val="1"/>
        </w:numPr>
        <w:spacing w:after="0"/>
        <w:contextualSpacing w:val="0"/>
      </w:pPr>
      <w:r>
        <w:t>RDP to the public address of VMDEPT1 and update the hosts file on the machine with the URL of the storage account to point to the Azure Firewall IP.</w:t>
      </w:r>
    </w:p>
    <w:p w14:paraId="584C22AF" w14:textId="34BC1748" w:rsidR="00207CF4" w:rsidRDefault="00207CF4" w:rsidP="002D6079">
      <w:pPr>
        <w:pStyle w:val="ListParagraph"/>
        <w:numPr>
          <w:ilvl w:val="0"/>
          <w:numId w:val="1"/>
        </w:numPr>
        <w:spacing w:after="0"/>
        <w:contextualSpacing w:val="0"/>
      </w:pPr>
      <w:r>
        <w:t>Download Azure Storage Explorer on VMDEPT1 (</w:t>
      </w:r>
      <w:hyperlink r:id="rId8" w:history="1">
        <w:r w:rsidRPr="00A11FAB">
          <w:rPr>
            <w:rStyle w:val="Hyperlink"/>
          </w:rPr>
          <w:t>https://azure.microsoft.com/en-us/features/storage-explorer/</w:t>
        </w:r>
      </w:hyperlink>
      <w:r>
        <w:t>)</w:t>
      </w:r>
    </w:p>
    <w:p w14:paraId="7CED1B72" w14:textId="01CE9C06" w:rsidR="002D6079" w:rsidRDefault="00207CF4" w:rsidP="002D6079">
      <w:pPr>
        <w:pStyle w:val="ListParagraph"/>
        <w:numPr>
          <w:ilvl w:val="0"/>
          <w:numId w:val="1"/>
        </w:numPr>
        <w:spacing w:after="0"/>
        <w:contextualSpacing w:val="0"/>
      </w:pPr>
      <w:r>
        <w:t>Create a DNS entry on-prem for the FQDN of the on-prem storage account and point to Azure Firewall IP.</w:t>
      </w:r>
    </w:p>
    <w:p w14:paraId="6E4435C5" w14:textId="1D3DEE76" w:rsidR="00207CF4" w:rsidRDefault="00207CF4" w:rsidP="00207CF4">
      <w:pPr>
        <w:pStyle w:val="ListParagraph"/>
        <w:numPr>
          <w:ilvl w:val="0"/>
          <w:numId w:val="1"/>
        </w:numPr>
        <w:spacing w:after="0"/>
        <w:contextualSpacing w:val="0"/>
      </w:pPr>
      <w:r>
        <w:t>Download Azure Storage Explorer on an on-prem device (</w:t>
      </w:r>
      <w:hyperlink r:id="rId9" w:history="1">
        <w:r w:rsidRPr="00A11FAB">
          <w:rPr>
            <w:rStyle w:val="Hyperlink"/>
          </w:rPr>
          <w:t>https://azure.microsoft.com/en-us/features/storage-explorer/</w:t>
        </w:r>
      </w:hyperlink>
      <w:r>
        <w:t>)</w:t>
      </w:r>
    </w:p>
    <w:p w14:paraId="2F42CD3D" w14:textId="3AEAC065" w:rsidR="002D6079" w:rsidRDefault="000F2A48" w:rsidP="002D6079">
      <w:pPr>
        <w:pStyle w:val="ListParagraph"/>
        <w:numPr>
          <w:ilvl w:val="0"/>
          <w:numId w:val="1"/>
        </w:numPr>
        <w:spacing w:after="0"/>
        <w:contextualSpacing w:val="0"/>
      </w:pPr>
      <w:r>
        <w:t>Attempt connections from both on-prem and VMDEPT1 machines to the storage accounts using Azure Storage explorer.  You should be able to hit the storage account assigned to that device but receive an error when trying to access another storage account.</w:t>
      </w:r>
    </w:p>
    <w:p w14:paraId="5AE3A8E6" w14:textId="52C44D38" w:rsidR="000F2A48" w:rsidRDefault="000F2A48" w:rsidP="002D6079">
      <w:pPr>
        <w:pStyle w:val="ListParagraph"/>
        <w:numPr>
          <w:ilvl w:val="0"/>
          <w:numId w:val="1"/>
        </w:numPr>
        <w:spacing w:after="0"/>
        <w:contextualSpacing w:val="0"/>
      </w:pPr>
      <w:r>
        <w:t>Edit Log Analytics Workspace and open the View Designer blade</w:t>
      </w:r>
      <w:r w:rsidR="00D8365B">
        <w:t>.</w:t>
      </w:r>
    </w:p>
    <w:p w14:paraId="4FD32D71" w14:textId="3BE31E5D" w:rsidR="00D8365B" w:rsidRDefault="00D8365B" w:rsidP="002D6079">
      <w:pPr>
        <w:pStyle w:val="ListParagraph"/>
        <w:numPr>
          <w:ilvl w:val="0"/>
          <w:numId w:val="1"/>
        </w:numPr>
        <w:spacing w:after="0"/>
        <w:contextualSpacing w:val="0"/>
      </w:pPr>
      <w:r>
        <w:t>Select Import from the toolbar and import a view.  The file can be generated by following this doc (</w:t>
      </w:r>
      <w:hyperlink r:id="rId10" w:history="1">
        <w:r w:rsidRPr="00A11FAB">
          <w:rPr>
            <w:rStyle w:val="Hyperlink"/>
          </w:rPr>
          <w:t>https://docs.microsoft.com/en-us/azure/firewall/log-analytics-samples</w:t>
        </w:r>
      </w:hyperlink>
      <w:r>
        <w:t>)</w:t>
      </w:r>
    </w:p>
    <w:p w14:paraId="5711E893" w14:textId="28348CF8" w:rsidR="00D8365B" w:rsidRDefault="00D8365B" w:rsidP="002D6079">
      <w:pPr>
        <w:pStyle w:val="ListParagraph"/>
        <w:numPr>
          <w:ilvl w:val="0"/>
          <w:numId w:val="1"/>
        </w:numPr>
        <w:spacing w:after="0"/>
        <w:contextualSpacing w:val="0"/>
      </w:pPr>
      <w:r>
        <w:t>On</w:t>
      </w:r>
      <w:r w:rsidR="00F12656">
        <w:t>c</w:t>
      </w:r>
      <w:r>
        <w:t>e imported a dashboard will be displayed with your Azure Firewall.  Select View Dashboard at the top to see the attempts made through the Azure Firewall.</w:t>
      </w:r>
    </w:p>
    <w:p w14:paraId="65DB1637" w14:textId="2387D9D2" w:rsidR="00D8365B" w:rsidRDefault="00D8365B" w:rsidP="00D8365B">
      <w:pPr>
        <w:spacing w:after="0"/>
      </w:pPr>
    </w:p>
    <w:p w14:paraId="2DBC05A3" w14:textId="270C9172" w:rsidR="00D8365B" w:rsidRDefault="00D8365B" w:rsidP="00D8365B">
      <w:pPr>
        <w:spacing w:after="0"/>
      </w:pPr>
      <w:r>
        <w:t xml:space="preserve">NOTE: There can be some delay in log data reaching Log Analytics so </w:t>
      </w:r>
      <w:r w:rsidR="00F12656">
        <w:t>allow enough time for this data to be collected.</w:t>
      </w:r>
    </w:p>
    <w:p w14:paraId="30C87B7F" w14:textId="77777777" w:rsidR="002D6079" w:rsidRDefault="002D6079" w:rsidP="002D6079">
      <w:pPr>
        <w:spacing w:after="0"/>
      </w:pPr>
    </w:p>
    <w:p w14:paraId="163684EA" w14:textId="77777777" w:rsidR="002D6079" w:rsidRDefault="002D6079" w:rsidP="002D6079">
      <w:pPr>
        <w:spacing w:after="0"/>
      </w:pPr>
    </w:p>
    <w:p w14:paraId="5D725140" w14:textId="77777777" w:rsidR="00146AF4" w:rsidRDefault="00146AF4"/>
    <w:sectPr w:rsidR="00146AF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E90936"/>
    <w:multiLevelType w:val="hybridMultilevel"/>
    <w:tmpl w:val="494EAA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6079"/>
    <w:rsid w:val="000108B7"/>
    <w:rsid w:val="00022F30"/>
    <w:rsid w:val="00044B39"/>
    <w:rsid w:val="000F2A48"/>
    <w:rsid w:val="00142584"/>
    <w:rsid w:val="00146AF4"/>
    <w:rsid w:val="00207CF4"/>
    <w:rsid w:val="002D6079"/>
    <w:rsid w:val="00385F3E"/>
    <w:rsid w:val="003A69EC"/>
    <w:rsid w:val="006379BE"/>
    <w:rsid w:val="007D60C0"/>
    <w:rsid w:val="00856108"/>
    <w:rsid w:val="00911BAE"/>
    <w:rsid w:val="00CF7654"/>
    <w:rsid w:val="00D8365B"/>
    <w:rsid w:val="00E308CC"/>
    <w:rsid w:val="00F12656"/>
    <w:rsid w:val="00F743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9CD23A"/>
  <w15:chartTrackingRefBased/>
  <w15:docId w15:val="{0468A597-617F-42AD-845A-E99EDD7AD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607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6079"/>
    <w:pPr>
      <w:ind w:left="720"/>
      <w:contextualSpacing/>
    </w:pPr>
  </w:style>
  <w:style w:type="paragraph" w:styleId="Title">
    <w:name w:val="Title"/>
    <w:basedOn w:val="Normal"/>
    <w:next w:val="Normal"/>
    <w:link w:val="TitleChar"/>
    <w:uiPriority w:val="10"/>
    <w:qFormat/>
    <w:rsid w:val="002D60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D6079"/>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07CF4"/>
    <w:rPr>
      <w:color w:val="0563C1" w:themeColor="hyperlink"/>
      <w:u w:val="single"/>
    </w:rPr>
  </w:style>
  <w:style w:type="character" w:styleId="UnresolvedMention">
    <w:name w:val="Unresolved Mention"/>
    <w:basedOn w:val="DefaultParagraphFont"/>
    <w:uiPriority w:val="99"/>
    <w:semiHidden/>
    <w:unhideWhenUsed/>
    <w:rsid w:val="00207C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zure.microsoft.com/en-us/features/storage-explorer/" TargetMode="External"/><Relationship Id="rId3" Type="http://schemas.openxmlformats.org/officeDocument/2006/relationships/settings" Target="settings.xml"/><Relationship Id="rId7" Type="http://schemas.openxmlformats.org/officeDocument/2006/relationships/hyperlink" Target="https://github.com/Microsoft/ServiceEndpoints_with_AzureFirewall/blob/master/Configuration%20Details.xlsx?raw=true"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s://docs.microsoft.com/en-us/azure/firewall/log-analytics-samples" TargetMode="External"/><Relationship Id="rId4" Type="http://schemas.openxmlformats.org/officeDocument/2006/relationships/webSettings" Target="webSettings.xml"/><Relationship Id="rId9" Type="http://schemas.openxmlformats.org/officeDocument/2006/relationships/hyperlink" Target="https://azure.microsoft.com/en-us/features/storage-explor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TotalTime>
  <Pages>5</Pages>
  <Words>1200</Words>
  <Characters>684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 Ashley (AZURE-GBB)</dc:creator>
  <cp:keywords/>
  <dc:description/>
  <cp:lastModifiedBy>Bryan Ashley (AZURE-GBB)</cp:lastModifiedBy>
  <cp:revision>2</cp:revision>
  <dcterms:created xsi:type="dcterms:W3CDTF">2019-03-14T23:21:00Z</dcterms:created>
  <dcterms:modified xsi:type="dcterms:W3CDTF">2019-03-15T02:34:00Z</dcterms:modified>
</cp:coreProperties>
</file>